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414" r:id="rId2"/>
    <p:sldId id="304" r:id="rId3"/>
    <p:sldId id="401" r:id="rId4"/>
    <p:sldId id="397" r:id="rId5"/>
    <p:sldId id="318" r:id="rId6"/>
    <p:sldId id="309" r:id="rId7"/>
    <p:sldId id="410" r:id="rId8"/>
    <p:sldId id="405" r:id="rId9"/>
    <p:sldId id="406" r:id="rId10"/>
    <p:sldId id="408" r:id="rId11"/>
    <p:sldId id="412" r:id="rId12"/>
    <p:sldId id="407" r:id="rId13"/>
    <p:sldId id="404" r:id="rId14"/>
    <p:sldId id="411" r:id="rId15"/>
    <p:sldId id="413" r:id="rId16"/>
    <p:sldId id="315" r:id="rId17"/>
    <p:sldId id="316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680" autoAdjust="0"/>
    <p:restoredTop sz="95097" autoAdjust="0"/>
  </p:normalViewPr>
  <p:slideViewPr>
    <p:cSldViewPr snapToGrid="0">
      <p:cViewPr varScale="1">
        <p:scale>
          <a:sx n="79" d="100"/>
          <a:sy n="79" d="100"/>
        </p:scale>
        <p:origin x="739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E44D13-710D-45C2-8DCA-1001DC3864B6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243FE0-17FA-432B-A966-DAAAC03ADC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8648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6996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AB1C059-BCF5-4192-9E3A-0DAAFB7B83AC}" type="slidenum">
              <a:rPr lang="en-US" altLang="en-US" sz="1300" smtClean="0"/>
              <a:pPr/>
              <a:t>8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0181689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2400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29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36600" indent="-280988" defTabSz="9429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38238" indent="-223838" defTabSz="9429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95438" indent="-223838" defTabSz="9429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2638" indent="-223838" defTabSz="9429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09838" indent="-223838" defTabSz="9429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67038" indent="-223838" defTabSz="9429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4238" indent="-223838" defTabSz="9429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1438" indent="-223838" defTabSz="9429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A382768-78C5-44A7-AAA4-B7662A3865BA}" type="slidenum">
              <a:rPr lang="en-US" altLang="en-US" sz="1300" smtClean="0">
                <a:latin typeface="Comic Sans MS" panose="030F0702030302020204" pitchFamily="66" charset="0"/>
              </a:rPr>
              <a:pPr>
                <a:spcBef>
                  <a:spcPct val="0"/>
                </a:spcBef>
              </a:pPr>
              <a:t>12</a:t>
            </a:fld>
            <a:endParaRPr lang="en-US" altLang="en-US" sz="1300">
              <a:latin typeface="Comic Sans MS" panose="030F0702030302020204" pitchFamily="66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/>
              <a:t>1.2 I/O per tuple is typically used for hash-based index using alternative (1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Use the </a:t>
            </a:r>
          </a:p>
        </p:txBody>
      </p:sp>
    </p:spTree>
    <p:extLst>
      <p:ext uri="{BB962C8B-B14F-4D97-AF65-F5344CB8AC3E}">
        <p14:creationId xmlns:p14="http://schemas.microsoft.com/office/powerpoint/2010/main" val="24400839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 and d2 do not match on any attribute. This hash join is probably a cartesian product of d and d2.</a:t>
            </a:r>
          </a:p>
          <a:p>
            <a:r>
              <a:rPr lang="en-US" dirty="0"/>
              <a:t>Index nested loop joins are used to join with w using the index </a:t>
            </a:r>
            <a:r>
              <a:rPr lang="en-US" dirty="0" err="1"/>
              <a:t>w.did</a:t>
            </a:r>
            <a:r>
              <a:rPr lang="en-US" dirty="0"/>
              <a:t> (created because the foreign key constraint). The result is joined with w2 using index nested loops join using the primary index on w2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243FE0-17FA-432B-A966-DAAAC03ADCF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784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DFCC22-C832-478A-9920-9CCB90A987B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64042EB-D2F3-4259-8A61-66976881E4C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96113E-0578-4038-B895-C67FD6A852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40F5C5-24D8-471C-8BDE-23D82FE205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3D98EB-7133-4D38-8FA6-6E7572D9C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527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173951-5A40-45B9-8B68-3CDDCDAEA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CD74F43-E1CE-4020-A4C3-9A26EDC7BF7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A508A1-4038-45E8-BE8B-03108A47DA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0D0808-6ED6-482C-BAC7-BC44C1429A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7D3253-3382-495F-9C40-1FFEA4C25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7191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332FD8F-D9DB-4D29-9620-DB541008225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DDF7100-D39F-4927-BAC5-F7FF733C330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6E39F7-E6C7-45BF-B7DC-6953BFD242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B88A00-3110-49CE-B3F8-727822FA9D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95A0F7-B5FF-42D0-942C-85D6ECFAC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3965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179908-E8D1-466A-A792-81EB2544C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FDA65D-656F-4C51-BB5A-381037F82B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8AA593-163B-46A5-9BB7-BE6EA9EA26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407F87-49C0-456C-9B25-7257D135A7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693F71-3DF4-4F48-B4E5-71D7CBB3F6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11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586E7E-B387-4281-BB68-45105E482D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B028233-BCE6-468C-928A-E3E724B9B2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C1EF28-A3D0-4055-8667-4C971C7E4C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D87873-CAB9-4F20-AD3F-04B9AA3310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1B3004-C320-4430-8578-CE87122CB4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2878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1F8433-A7A8-4BD3-B732-9D2FD41129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E6CDE7-0305-4DDD-B929-EB49052D785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3491577-498A-41F3-97A0-F935F046D0A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F9AC674-7AAA-4F6B-9698-FB65E077DA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5918F52-DC3B-40B5-8648-6F2490062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1A54FF-8B6D-4EAD-B585-5C122A3E2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3057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3105E5-6168-4220-9962-D6CE467445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CDF5D6-79FC-4C06-ADF4-4E29A18385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2496AA0-B3DF-4AAD-B9EB-212D3752AAF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763D393-2F69-4232-9C81-B3F7803A91C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D206F05-21CA-43F1-93B1-57B54C0995A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B8BEA5-05E7-48AC-B867-E392B2652C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A494E08-A2BA-49D4-A059-BCD1CAE43A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739049F-FA72-4CFB-A507-9C44C2101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99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34C7C9-5E99-4258-85DE-37E5D294E4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36FF12-8BC4-4CA8-90B0-8934DE6D61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687C57-5EAE-44CD-8FB3-6A47DC38F2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303D49-4E4A-41B5-BD99-C1E601466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5820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7D210EC-65BD-4DF5-8213-9454AD368F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DE44FB2-C95A-4FAD-A544-F0E2A8CF10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FCDCA5-9532-433B-BE70-A2322BF84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6693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C2955D-F119-4316-AE4B-1A3D21A264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6C3AF9-96BC-4211-A7FE-1A881E2E43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D486A72-723A-4C87-A6A0-725D9A78021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37DFEF9-9DEA-4D78-BCE9-FABC161B39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615B7D5-9726-431D-BEEC-FB7677F683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920913-9BB4-4F57-859C-C34EF240B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1852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3EE1FC-D117-42D7-A395-1CE377DCA8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CDC64F9-CF4A-4803-8D53-FF8FD6B0CA7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07E6EF-A9F3-4F97-B3DC-638914129A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949622-03B9-4784-AA55-9B0DE721A1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8C40D9-69FC-4CB4-9F82-50527DCF23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23939AF-6023-409F-B501-7C937E6CDB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8672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519217D-60BF-4970-86E5-BBCC9749F1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A87FF9B-A703-47EA-80F3-0081D253C2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3CDD34-E712-4D09-9530-E0860726531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F34B4C-BD10-455A-9E5E-3EC7D2B8E6AE}" type="datetimeFigureOut">
              <a:rPr lang="en-US" smtClean="0"/>
              <a:t>11/30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2DF29-B6AB-467A-9A04-8859206615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1835E9-218C-4CB1-8B5C-8FDF9373DF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1E3846-6096-48DE-88B8-5AB14E66BC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392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4DB9DE-5D6F-43A7-86C7-28B5F83C3DE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5"/>
                </a:solidFill>
              </a:rPr>
              <a:t>Query Execution Plan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18EDB7A-20C6-47A1-B891-39BD259D7EB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dex-only access path and plans involve multiple relations</a:t>
            </a:r>
          </a:p>
        </p:txBody>
      </p:sp>
    </p:spTree>
    <p:extLst>
      <p:ext uri="{BB962C8B-B14F-4D97-AF65-F5344CB8AC3E}">
        <p14:creationId xmlns:p14="http://schemas.microsoft.com/office/powerpoint/2010/main" val="13974221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2286000" y="304800"/>
            <a:ext cx="7772400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>
                <a:solidFill>
                  <a:schemeClr val="tx2"/>
                </a:solidFill>
                <a:latin typeface="Comic Sans MS" panose="030F0702030302020204" pitchFamily="66" charset="0"/>
              </a:rPr>
              <a:t>Block Nested Loops Join</a:t>
            </a: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895725" y="1790700"/>
            <a:ext cx="914400" cy="1752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971925" y="1790701"/>
            <a:ext cx="7620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B-2 pages for R</a:t>
            </a:r>
          </a:p>
        </p:txBody>
      </p:sp>
      <p:sp>
        <p:nvSpPr>
          <p:cNvPr id="76805" name="Text Box 6"/>
          <p:cNvSpPr txBox="1">
            <a:spLocks noChangeArrowheads="1"/>
          </p:cNvSpPr>
          <p:nvPr/>
        </p:nvSpPr>
        <p:spPr bwMode="auto">
          <a:xfrm>
            <a:off x="3895726" y="1409701"/>
            <a:ext cx="1038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Memory</a:t>
            </a:r>
          </a:p>
        </p:txBody>
      </p:sp>
      <p:sp>
        <p:nvSpPr>
          <p:cNvPr id="76806" name="Rectangle 7"/>
          <p:cNvSpPr>
            <a:spLocks noChangeArrowheads="1"/>
          </p:cNvSpPr>
          <p:nvPr/>
        </p:nvSpPr>
        <p:spPr bwMode="auto">
          <a:xfrm>
            <a:off x="3895725" y="3543300"/>
            <a:ext cx="914400" cy="914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6807" name="Rectangle 9"/>
          <p:cNvSpPr>
            <a:spLocks noChangeArrowheads="1"/>
          </p:cNvSpPr>
          <p:nvPr/>
        </p:nvSpPr>
        <p:spPr bwMode="auto">
          <a:xfrm>
            <a:off x="3895725" y="4457700"/>
            <a:ext cx="914400" cy="914400"/>
          </a:xfrm>
          <a:prstGeom prst="rect">
            <a:avLst/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6808" name="Line 10"/>
          <p:cNvSpPr>
            <a:spLocks noChangeShapeType="1"/>
          </p:cNvSpPr>
          <p:nvPr/>
        </p:nvSpPr>
        <p:spPr bwMode="auto">
          <a:xfrm>
            <a:off x="2828925" y="49911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9" name="Text Box 11"/>
          <p:cNvSpPr txBox="1">
            <a:spLocks noChangeArrowheads="1"/>
          </p:cNvSpPr>
          <p:nvPr/>
        </p:nvSpPr>
        <p:spPr bwMode="auto">
          <a:xfrm>
            <a:off x="2057400" y="4724401"/>
            <a:ext cx="9906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Output buffer</a:t>
            </a:r>
          </a:p>
        </p:txBody>
      </p:sp>
      <p:sp>
        <p:nvSpPr>
          <p:cNvPr id="76810" name="Text Box 12"/>
          <p:cNvSpPr txBox="1">
            <a:spLocks noChangeArrowheads="1"/>
          </p:cNvSpPr>
          <p:nvPr/>
        </p:nvSpPr>
        <p:spPr bwMode="auto">
          <a:xfrm>
            <a:off x="1828801" y="2095500"/>
            <a:ext cx="1838325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(smaller relation)</a:t>
            </a:r>
          </a:p>
        </p:txBody>
      </p:sp>
      <p:sp>
        <p:nvSpPr>
          <p:cNvPr id="76811" name="Text Box 14"/>
          <p:cNvSpPr txBox="1">
            <a:spLocks noChangeArrowheads="1"/>
          </p:cNvSpPr>
          <p:nvPr/>
        </p:nvSpPr>
        <p:spPr bwMode="auto">
          <a:xfrm>
            <a:off x="1828800" y="3690938"/>
            <a:ext cx="1828800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Bring the bigger relation S one page at a time.</a:t>
            </a:r>
          </a:p>
        </p:txBody>
      </p:sp>
      <p:sp>
        <p:nvSpPr>
          <p:cNvPr id="76812" name="Rectangle 18"/>
          <p:cNvSpPr>
            <a:spLocks noChangeArrowheads="1"/>
          </p:cNvSpPr>
          <p:nvPr/>
        </p:nvSpPr>
        <p:spPr bwMode="auto">
          <a:xfrm>
            <a:off x="5010150" y="1447800"/>
            <a:ext cx="7181850" cy="2244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Load B-2 pages of R from disk into the memory buffer poo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Comic Sans MS" panose="030F0702030302020204" pitchFamily="66" charset="0"/>
              </a:rPr>
              <a:t>foreach block </a:t>
            </a:r>
            <a:r>
              <a:rPr lang="en-US" altLang="en-US" sz="1800" dirty="0">
                <a:latin typeface="Comic Sans MS" panose="030F0702030302020204" pitchFamily="66" charset="0"/>
              </a:rPr>
              <a:t>of B-2 pages of R do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    </a:t>
            </a:r>
            <a:r>
              <a:rPr lang="en-US" altLang="en-US" sz="1800" b="1" dirty="0" err="1">
                <a:latin typeface="Comic Sans MS" panose="030F0702030302020204" pitchFamily="66" charset="0"/>
              </a:rPr>
              <a:t>foreach</a:t>
            </a:r>
            <a:r>
              <a:rPr lang="en-US" altLang="en-US" sz="1800" b="1" dirty="0">
                <a:latin typeface="Comic Sans MS" panose="030F0702030302020204" pitchFamily="66" charset="0"/>
              </a:rPr>
              <a:t> page </a:t>
            </a:r>
            <a:r>
              <a:rPr lang="en-US" altLang="en-US" sz="1800" dirty="0">
                <a:latin typeface="Comic Sans MS" panose="030F0702030302020204" pitchFamily="66" charset="0"/>
              </a:rPr>
              <a:t>of s in S d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          // in memor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          </a:t>
            </a:r>
            <a:r>
              <a:rPr lang="en-US" altLang="en-US" sz="1600" b="1" dirty="0" err="1">
                <a:latin typeface="Comic Sans MS" panose="030F0702030302020204" pitchFamily="66" charset="0"/>
              </a:rPr>
              <a:t>foreach</a:t>
            </a:r>
            <a:r>
              <a:rPr lang="en-US" altLang="en-US" sz="1600" b="1" dirty="0">
                <a:latin typeface="Comic Sans MS" panose="030F0702030302020204" pitchFamily="66" charset="0"/>
              </a:rPr>
              <a:t> </a:t>
            </a:r>
            <a:r>
              <a:rPr lang="en-US" altLang="en-US" sz="1600" dirty="0">
                <a:latin typeface="Comic Sans MS" panose="030F0702030302020204" pitchFamily="66" charset="0"/>
              </a:rPr>
              <a:t>r</a:t>
            </a:r>
            <a:r>
              <a:rPr lang="en-US" altLang="en-US" sz="1600" b="1" dirty="0">
                <a:latin typeface="Comic Sans MS" panose="030F0702030302020204" pitchFamily="66" charset="0"/>
              </a:rPr>
              <a:t> </a:t>
            </a:r>
            <a:r>
              <a:rPr lang="en-US" altLang="en-US" sz="1600" dirty="0">
                <a:latin typeface="Comic Sans MS" panose="030F0702030302020204" pitchFamily="66" charset="0"/>
              </a:rPr>
              <a:t>tuple in the buffer for 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         	  </a:t>
            </a:r>
            <a:r>
              <a:rPr lang="en-US" altLang="en-US" sz="1600" b="1" dirty="0" err="1">
                <a:latin typeface="Comic Sans MS" panose="030F0702030302020204" pitchFamily="66" charset="0"/>
              </a:rPr>
              <a:t>foreach</a:t>
            </a:r>
            <a:r>
              <a:rPr lang="en-US" altLang="en-US" sz="1600" dirty="0">
                <a:latin typeface="Comic Sans MS" panose="030F0702030302020204" pitchFamily="66" charset="0"/>
              </a:rPr>
              <a:t> s tuple in the buffer for 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                     if </a:t>
            </a:r>
            <a:r>
              <a:rPr lang="en-US" altLang="en-US" sz="1600" dirty="0" err="1">
                <a:latin typeface="Comic Sans MS" panose="030F0702030302020204" pitchFamily="66" charset="0"/>
              </a:rPr>
              <a:t>r.A</a:t>
            </a:r>
            <a:r>
              <a:rPr lang="en-US" altLang="en-US" sz="1600" dirty="0">
                <a:latin typeface="Comic Sans MS" panose="030F0702030302020204" pitchFamily="66" charset="0"/>
              </a:rPr>
              <a:t> == S.B</a:t>
            </a:r>
            <a:r>
              <a:rPr lang="en-US" altLang="en-US" sz="1600" baseline="-10000" dirty="0">
                <a:latin typeface="Comic Sans MS" panose="030F0702030302020204" pitchFamily="66" charset="0"/>
              </a:rPr>
              <a:t> </a:t>
            </a:r>
            <a:r>
              <a:rPr lang="en-US" altLang="en-US" sz="1600" dirty="0">
                <a:latin typeface="Comic Sans MS" panose="030F0702030302020204" pitchFamily="66" charset="0"/>
              </a:rPr>
              <a:t> then add &lt;r, s&gt; to the output buffer</a:t>
            </a:r>
          </a:p>
          <a:p>
            <a:pPr lvl="1">
              <a:spcBef>
                <a:spcPct val="0"/>
              </a:spcBef>
              <a:buFontTx/>
              <a:buNone/>
            </a:pPr>
            <a:endParaRPr lang="en-US" altLang="en-US" sz="1800" dirty="0">
              <a:latin typeface="Comic Sans MS" panose="030F0702030302020204" pitchFamily="66" charset="0"/>
            </a:endParaRPr>
          </a:p>
        </p:txBody>
      </p:sp>
      <p:sp>
        <p:nvSpPr>
          <p:cNvPr id="76813" name="Text Box 23"/>
          <p:cNvSpPr txBox="1">
            <a:spLocks noChangeArrowheads="1"/>
          </p:cNvSpPr>
          <p:nvPr/>
        </p:nvSpPr>
        <p:spPr bwMode="auto">
          <a:xfrm>
            <a:off x="3108325" y="6113463"/>
            <a:ext cx="69926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B: Available memory in pages in the database buffer pool</a:t>
            </a:r>
          </a:p>
        </p:txBody>
      </p:sp>
      <p:sp>
        <p:nvSpPr>
          <p:cNvPr id="76814" name="Text Box 26"/>
          <p:cNvSpPr txBox="1">
            <a:spLocks noChangeArrowheads="1"/>
          </p:cNvSpPr>
          <p:nvPr/>
        </p:nvSpPr>
        <p:spPr bwMode="auto">
          <a:xfrm>
            <a:off x="3971925" y="3619500"/>
            <a:ext cx="7620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1 page for S</a:t>
            </a:r>
          </a:p>
        </p:txBody>
      </p:sp>
      <p:sp>
        <p:nvSpPr>
          <p:cNvPr id="76815" name="Text Box 27"/>
          <p:cNvSpPr txBox="1">
            <a:spLocks noChangeArrowheads="1"/>
          </p:cNvSpPr>
          <p:nvPr/>
        </p:nvSpPr>
        <p:spPr bwMode="auto">
          <a:xfrm>
            <a:off x="3971925" y="4686301"/>
            <a:ext cx="762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1 page</a:t>
            </a:r>
          </a:p>
        </p:txBody>
      </p:sp>
      <p:sp>
        <p:nvSpPr>
          <p:cNvPr id="74768" name="Line 16"/>
          <p:cNvSpPr>
            <a:spLocks noChangeShapeType="1"/>
          </p:cNvSpPr>
          <p:nvPr/>
        </p:nvSpPr>
        <p:spPr bwMode="auto">
          <a:xfrm flipV="1">
            <a:off x="7848600" y="4760914"/>
            <a:ext cx="152400" cy="192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9" name="Text Box 17"/>
          <p:cNvSpPr txBox="1">
            <a:spLocks noChangeArrowheads="1"/>
          </p:cNvSpPr>
          <p:nvPr/>
        </p:nvSpPr>
        <p:spPr bwMode="auto">
          <a:xfrm>
            <a:off x="8826087" y="4024313"/>
            <a:ext cx="2819400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Optimal if the smaller of the two relations fit in B-2 pages of the memory</a:t>
            </a:r>
          </a:p>
        </p:txBody>
      </p:sp>
      <p:sp>
        <p:nvSpPr>
          <p:cNvPr id="74770" name="Rectangle 19"/>
          <p:cNvSpPr>
            <a:spLocks noChangeArrowheads="1"/>
          </p:cNvSpPr>
          <p:nvPr/>
        </p:nvSpPr>
        <p:spPr bwMode="auto">
          <a:xfrm>
            <a:off x="8802689" y="4021932"/>
            <a:ext cx="29718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4771" name="Text Box 20"/>
          <p:cNvSpPr txBox="1">
            <a:spLocks noChangeArrowheads="1"/>
          </p:cNvSpPr>
          <p:nvPr/>
        </p:nvSpPr>
        <p:spPr bwMode="auto">
          <a:xfrm>
            <a:off x="5410201" y="5029201"/>
            <a:ext cx="22209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Cost=|R|+|S|*</a:t>
            </a:r>
          </a:p>
        </p:txBody>
      </p:sp>
      <p:graphicFrame>
        <p:nvGraphicFramePr>
          <p:cNvPr id="74772" name="Object 21"/>
          <p:cNvGraphicFramePr>
            <a:graphicFrameLocks noChangeAspect="1"/>
          </p:cNvGraphicFramePr>
          <p:nvPr/>
        </p:nvGraphicFramePr>
        <p:xfrm>
          <a:off x="6038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151" imgH="215619" progId="Equation.3">
                  <p:embed/>
                </p:oleObj>
              </mc:Choice>
              <mc:Fallback>
                <p:oleObj name="Equation" r:id="rId2" imgW="114151" imgH="215619" progId="Equation.3">
                  <p:embed/>
                  <p:pic>
                    <p:nvPicPr>
                      <p:cNvPr id="7477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3" name="Object 22"/>
          <p:cNvGraphicFramePr>
            <a:graphicFrameLocks noChangeAspect="1"/>
          </p:cNvGraphicFramePr>
          <p:nvPr/>
        </p:nvGraphicFramePr>
        <p:xfrm>
          <a:off x="7467600" y="4967289"/>
          <a:ext cx="9906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20474" imgH="431613" progId="Equation.3">
                  <p:embed/>
                </p:oleObj>
              </mc:Choice>
              <mc:Fallback>
                <p:oleObj name="Equation" r:id="rId4" imgW="520474" imgH="431613" progId="Equation.3">
                  <p:embed/>
                  <p:pic>
                    <p:nvPicPr>
                      <p:cNvPr id="7477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4967289"/>
                        <a:ext cx="990600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3"/>
          <p:cNvSpPr txBox="1">
            <a:spLocks noChangeArrowheads="1"/>
          </p:cNvSpPr>
          <p:nvPr/>
        </p:nvSpPr>
        <p:spPr bwMode="auto">
          <a:xfrm>
            <a:off x="881409" y="1216968"/>
            <a:ext cx="2818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join condition R.A=S.B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D9565F1-A4E3-4EB1-B6BA-D8C0F9C69519}"/>
              </a:ext>
            </a:extLst>
          </p:cNvPr>
          <p:cNvSpPr txBox="1"/>
          <p:nvPr/>
        </p:nvSpPr>
        <p:spPr>
          <a:xfrm>
            <a:off x="6283867" y="3244334"/>
            <a:ext cx="5099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enever the output buffer is full, </a:t>
            </a:r>
            <a:r>
              <a:rPr lang="en-US" dirty="0">
                <a:solidFill>
                  <a:schemeClr val="accent6"/>
                </a:solidFill>
              </a:rPr>
              <a:t>output the result</a:t>
            </a:r>
          </a:p>
        </p:txBody>
      </p:sp>
    </p:spTree>
    <p:extLst>
      <p:ext uri="{BB962C8B-B14F-4D97-AF65-F5344CB8AC3E}">
        <p14:creationId xmlns:p14="http://schemas.microsoft.com/office/powerpoint/2010/main" val="580506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8" grpId="0" animBg="1"/>
      <p:bldP spid="74769" grpId="0"/>
      <p:bldP spid="74770" grpId="0" animBg="1"/>
      <p:bldP spid="7477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10632" y="5375220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2164005" y="4641864"/>
            <a:ext cx="484483" cy="7580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693439" y="1717487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R.A=S.B</a:t>
            </a:r>
          </a:p>
        </p:txBody>
      </p:sp>
      <p:sp>
        <p:nvSpPr>
          <p:cNvPr id="3" name="Rectangle 2"/>
          <p:cNvSpPr/>
          <p:nvPr/>
        </p:nvSpPr>
        <p:spPr>
          <a:xfrm>
            <a:off x="3974814" y="4171066"/>
            <a:ext cx="277688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(indexed nested loops join)</a:t>
            </a:r>
          </a:p>
          <a:p>
            <a:pPr>
              <a:defRPr/>
            </a:pPr>
            <a:r>
              <a:rPr lang="en-US" dirty="0"/>
              <a:t>  using index on S.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43348" y="737776"/>
            <a:ext cx="6752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lational algebra expression when you have R inner join S on R.A=S.B</a:t>
            </a:r>
          </a:p>
        </p:txBody>
      </p: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5654573" y="1486901"/>
            <a:ext cx="381000" cy="228600"/>
            <a:chOff x="1248" y="3600"/>
            <a:chExt cx="384" cy="192"/>
          </a:xfrm>
        </p:grpSpPr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3280949" y="5375220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H="1" flipV="1">
            <a:off x="3223984" y="4722173"/>
            <a:ext cx="360234" cy="677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086902" y="1347493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982142" y="1331645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935700" y="4435828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R.A=S.B</a:t>
            </a:r>
          </a:p>
        </p:txBody>
      </p:sp>
      <p:grpSp>
        <p:nvGrpSpPr>
          <p:cNvPr id="35" name="Group 15"/>
          <p:cNvGrpSpPr>
            <a:grpSpLocks/>
          </p:cNvGrpSpPr>
          <p:nvPr/>
        </p:nvGrpSpPr>
        <p:grpSpPr bwMode="auto">
          <a:xfrm>
            <a:off x="2652535" y="4205242"/>
            <a:ext cx="381000" cy="228600"/>
            <a:chOff x="1248" y="3600"/>
            <a:chExt cx="384" cy="192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849755" y="5777065"/>
            <a:ext cx="31306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or each row of R, R.A value is used to search for rows in S with the values of S.B=R.A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7164297" y="5314830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7517670" y="4581474"/>
            <a:ext cx="484483" cy="7580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9328480" y="4110676"/>
            <a:ext cx="25342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(index nested loops join)</a:t>
            </a:r>
          </a:p>
          <a:p>
            <a:pPr>
              <a:defRPr/>
            </a:pPr>
            <a:r>
              <a:rPr lang="en-US" dirty="0"/>
              <a:t>  using index on R.A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634614" y="5314830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H="1" flipV="1">
            <a:off x="8577649" y="4661783"/>
            <a:ext cx="360234" cy="677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8289365" y="4375438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S.B=R.A</a:t>
            </a:r>
          </a:p>
        </p:txBody>
      </p:sp>
      <p:grpSp>
        <p:nvGrpSpPr>
          <p:cNvPr id="40" name="Group 15"/>
          <p:cNvGrpSpPr>
            <a:grpSpLocks/>
          </p:cNvGrpSpPr>
          <p:nvPr/>
        </p:nvGrpSpPr>
        <p:grpSpPr bwMode="auto">
          <a:xfrm>
            <a:off x="8006200" y="4144852"/>
            <a:ext cx="381000" cy="228600"/>
            <a:chOff x="1248" y="3600"/>
            <a:chExt cx="384" cy="192"/>
          </a:xfrm>
        </p:grpSpPr>
        <p:sp>
          <p:nvSpPr>
            <p:cNvPr id="41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7242749" y="5769341"/>
            <a:ext cx="31086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or each row of S, S.B value is used to search for rows in R with the values of S.B=R.A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849755" y="3231595"/>
            <a:ext cx="44356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lan 3 if there is an index with S.B as the first attribute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7467566" y="3213670"/>
            <a:ext cx="44906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lan 4 if there is an index with R.A as the first attribut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98233" y="2418063"/>
            <a:ext cx="90973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ore plans if indexed nested loops join is supported by the DBMS</a:t>
            </a:r>
          </a:p>
          <a:p>
            <a:r>
              <a:rPr lang="en-US" dirty="0"/>
              <a:t>The number of additional plans depends on the number of indexes on the join attributes</a:t>
            </a:r>
          </a:p>
        </p:txBody>
      </p:sp>
      <p:cxnSp>
        <p:nvCxnSpPr>
          <p:cNvPr id="48" name="Straight Connector 47"/>
          <p:cNvCxnSpPr/>
          <p:nvPr/>
        </p:nvCxnSpPr>
        <p:spPr>
          <a:xfrm>
            <a:off x="1148998" y="3108726"/>
            <a:ext cx="10031767" cy="150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H="1" flipV="1">
            <a:off x="2827160" y="3909881"/>
            <a:ext cx="8912" cy="371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H="1" flipV="1">
            <a:off x="8192244" y="3823977"/>
            <a:ext cx="8912" cy="371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512E4D17-8070-4565-993B-E33003F5C656}"/>
              </a:ext>
            </a:extLst>
          </p:cNvPr>
          <p:cNvSpPr txBox="1"/>
          <p:nvPr/>
        </p:nvSpPr>
        <p:spPr>
          <a:xfrm>
            <a:off x="267342" y="548344"/>
            <a:ext cx="2766193" cy="923330"/>
          </a:xfrm>
          <a:prstGeom prst="rect">
            <a:avLst/>
          </a:prstGeom>
          <a:noFill/>
          <a:ln w="1905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If there are relevant indexes, there are more query execution plans.</a:t>
            </a:r>
          </a:p>
        </p:txBody>
      </p:sp>
    </p:spTree>
    <p:extLst>
      <p:ext uri="{BB962C8B-B14F-4D97-AF65-F5344CB8AC3E}">
        <p14:creationId xmlns:p14="http://schemas.microsoft.com/office/powerpoint/2010/main" val="9165862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2133600" y="304800"/>
            <a:ext cx="7772400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>
                <a:solidFill>
                  <a:schemeClr val="tx2"/>
                </a:solidFill>
                <a:latin typeface="Comic Sans MS" panose="030F0702030302020204" pitchFamily="66" charset="0"/>
              </a:rPr>
              <a:t>Indexed Nested Loops Join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1369218" y="2000399"/>
            <a:ext cx="8836562" cy="2244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 dirty="0">
                <a:latin typeface="Comic Sans MS" panose="030F0702030302020204" pitchFamily="66" charset="0"/>
              </a:rPr>
              <a:t>foreach page </a:t>
            </a:r>
            <a:r>
              <a:rPr lang="en-US" altLang="en-US" sz="2000" dirty="0">
                <a:latin typeface="Comic Sans MS" panose="030F0702030302020204" pitchFamily="66" charset="0"/>
              </a:rPr>
              <a:t>of R in R do   // R: outer relation; bring in from disk one page at a tim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    </a:t>
            </a:r>
            <a:r>
              <a:rPr lang="en-US" altLang="en-US" sz="2000" b="1" dirty="0" err="1">
                <a:latin typeface="Comic Sans MS" panose="030F0702030302020204" pitchFamily="66" charset="0"/>
              </a:rPr>
              <a:t>foreach</a:t>
            </a:r>
            <a:r>
              <a:rPr lang="en-US" altLang="en-US" sz="2000" b="1" dirty="0">
                <a:latin typeface="Comic Sans MS" panose="030F0702030302020204" pitchFamily="66" charset="0"/>
              </a:rPr>
              <a:t> tuple </a:t>
            </a:r>
            <a:r>
              <a:rPr lang="en-US" altLang="en-US" sz="2000" dirty="0">
                <a:latin typeface="Comic Sans MS" panose="030F0702030302020204" pitchFamily="66" charset="0"/>
              </a:rPr>
              <a:t>r in the buffer for R do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	use the value of </a:t>
            </a:r>
            <a:r>
              <a:rPr lang="en-US" altLang="en-US" sz="2000" dirty="0" err="1">
                <a:latin typeface="Comic Sans MS" panose="030F0702030302020204" pitchFamily="66" charset="0"/>
              </a:rPr>
              <a:t>r.A</a:t>
            </a:r>
            <a:r>
              <a:rPr lang="en-US" altLang="en-US" sz="2000" dirty="0">
                <a:latin typeface="Comic Sans MS" panose="030F0702030302020204" pitchFamily="66" charset="0"/>
              </a:rPr>
              <a:t> to search the index built on S.B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	for all matching s tuples in 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		add &lt;r, s&gt; to the output buffe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		</a:t>
            </a:r>
            <a:r>
              <a:rPr lang="en-US" altLang="en-US" sz="2000" dirty="0">
                <a:solidFill>
                  <a:schemeClr val="accent6"/>
                </a:solidFill>
                <a:latin typeface="Comic Sans MS" panose="030F0702030302020204" pitchFamily="66" charset="0"/>
              </a:rPr>
              <a:t>output the result </a:t>
            </a:r>
            <a:r>
              <a:rPr lang="en-US" altLang="en-US" sz="2000" dirty="0">
                <a:latin typeface="Comic Sans MS" panose="030F0702030302020204" pitchFamily="66" charset="0"/>
              </a:rPr>
              <a:t>whenever the output buffer is full</a:t>
            </a:r>
          </a:p>
        </p:txBody>
      </p:sp>
      <p:sp>
        <p:nvSpPr>
          <p:cNvPr id="77828" name="Rectangle 3"/>
          <p:cNvSpPr>
            <a:spLocks noChangeArrowheads="1"/>
          </p:cNvSpPr>
          <p:nvPr/>
        </p:nvSpPr>
        <p:spPr bwMode="auto">
          <a:xfrm>
            <a:off x="10256579" y="2445495"/>
            <a:ext cx="914400" cy="8540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7829" name="Text Box 4"/>
          <p:cNvSpPr txBox="1">
            <a:spLocks noChangeArrowheads="1"/>
          </p:cNvSpPr>
          <p:nvPr/>
        </p:nvSpPr>
        <p:spPr bwMode="auto">
          <a:xfrm>
            <a:off x="10305793" y="2582019"/>
            <a:ext cx="814387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1 page for R</a:t>
            </a: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10214345" y="2014178"/>
            <a:ext cx="1038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Memory</a:t>
            </a:r>
          </a:p>
        </p:txBody>
      </p:sp>
      <p:sp>
        <p:nvSpPr>
          <p:cNvPr id="77831" name="Rectangle 9"/>
          <p:cNvSpPr>
            <a:spLocks noChangeArrowheads="1"/>
          </p:cNvSpPr>
          <p:nvPr/>
        </p:nvSpPr>
        <p:spPr bwMode="auto">
          <a:xfrm>
            <a:off x="10239117" y="4277469"/>
            <a:ext cx="914400" cy="914400"/>
          </a:xfrm>
          <a:prstGeom prst="rect">
            <a:avLst/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7832" name="Text Box 27"/>
          <p:cNvSpPr txBox="1">
            <a:spLocks noChangeArrowheads="1"/>
          </p:cNvSpPr>
          <p:nvPr/>
        </p:nvSpPr>
        <p:spPr bwMode="auto">
          <a:xfrm>
            <a:off x="10207367" y="4442569"/>
            <a:ext cx="8763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1 page output</a:t>
            </a:r>
          </a:p>
        </p:txBody>
      </p:sp>
      <p:sp>
        <p:nvSpPr>
          <p:cNvPr id="77833" name="TextBox 1"/>
          <p:cNvSpPr txBox="1">
            <a:spLocks noChangeArrowheads="1"/>
          </p:cNvSpPr>
          <p:nvPr/>
        </p:nvSpPr>
        <p:spPr bwMode="auto">
          <a:xfrm>
            <a:off x="1038483" y="4734669"/>
            <a:ext cx="781214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000" dirty="0">
                <a:latin typeface="Comic Sans MS" panose="030F0702030302020204" pitchFamily="66" charset="0"/>
              </a:rPr>
              <a:t>Considered only when there is an index on either R.A or S.B</a:t>
            </a:r>
          </a:p>
          <a:p>
            <a:pPr>
              <a:spcBef>
                <a:spcPct val="0"/>
              </a:spcBef>
            </a:pPr>
            <a:r>
              <a:rPr lang="en-US" altLang="en-US" sz="2000" dirty="0">
                <a:latin typeface="Comic Sans MS" panose="030F0702030302020204" pitchFamily="66" charset="0"/>
              </a:rPr>
              <a:t>The one with the index on the joining attribute is used as the inner relation</a:t>
            </a:r>
          </a:p>
          <a:p>
            <a:pPr>
              <a:spcBef>
                <a:spcPct val="0"/>
              </a:spcBef>
            </a:pPr>
            <a:r>
              <a:rPr lang="en-US" altLang="en-US" sz="2000" dirty="0">
                <a:latin typeface="Comic Sans MS" panose="030F0702030302020204" pitchFamily="66" charset="0"/>
              </a:rPr>
              <a:t>Cost depends on what index is used</a:t>
            </a:r>
          </a:p>
        </p:txBody>
      </p:sp>
      <p:sp>
        <p:nvSpPr>
          <p:cNvPr id="77834" name="Rectangle 7"/>
          <p:cNvSpPr>
            <a:spLocks noChangeArrowheads="1"/>
          </p:cNvSpPr>
          <p:nvPr/>
        </p:nvSpPr>
        <p:spPr bwMode="auto">
          <a:xfrm>
            <a:off x="10239117" y="3337669"/>
            <a:ext cx="914400" cy="914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7835" name="Text Box 26"/>
          <p:cNvSpPr txBox="1">
            <a:spLocks noChangeArrowheads="1"/>
          </p:cNvSpPr>
          <p:nvPr/>
        </p:nvSpPr>
        <p:spPr bwMode="auto">
          <a:xfrm>
            <a:off x="10315317" y="3413869"/>
            <a:ext cx="8382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1 page for S</a:t>
            </a:r>
          </a:p>
        </p:txBody>
      </p:sp>
      <p:sp>
        <p:nvSpPr>
          <p:cNvPr id="27" name="TextBox 3"/>
          <p:cNvSpPr txBox="1">
            <a:spLocks noChangeArrowheads="1"/>
          </p:cNvSpPr>
          <p:nvPr/>
        </p:nvSpPr>
        <p:spPr bwMode="auto">
          <a:xfrm>
            <a:off x="1165058" y="1217630"/>
            <a:ext cx="5668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join condition R.A=S.B (</a:t>
            </a:r>
            <a:r>
              <a:rPr lang="en-US" altLang="en-US" sz="1400" dirty="0">
                <a:latin typeface="Comic Sans MS" panose="030F0702030302020204" pitchFamily="66" charset="0"/>
              </a:rPr>
              <a:t>e.g., </a:t>
            </a:r>
            <a:r>
              <a:rPr lang="en-US" altLang="en-US" sz="1400" dirty="0" err="1">
                <a:latin typeface="Comic Sans MS" panose="030F0702030302020204" pitchFamily="66" charset="0"/>
              </a:rPr>
              <a:t>Recipe.fid</a:t>
            </a:r>
            <a:r>
              <a:rPr lang="en-US" altLang="en-US" sz="1400" dirty="0">
                <a:latin typeface="Comic Sans MS" panose="030F0702030302020204" pitchFamily="66" charset="0"/>
              </a:rPr>
              <a:t>=</a:t>
            </a:r>
            <a:r>
              <a:rPr lang="en-US" altLang="en-US" sz="1400" dirty="0" err="1">
                <a:latin typeface="Comic Sans MS" panose="030F0702030302020204" pitchFamily="66" charset="0"/>
              </a:rPr>
              <a:t>Food.fid</a:t>
            </a:r>
            <a:r>
              <a:rPr lang="en-US" altLang="en-US" sz="2400" dirty="0">
                <a:latin typeface="Comic Sans MS" panose="030F0702030302020204" pitchFamily="66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508274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Box 1"/>
          <p:cNvSpPr txBox="1">
            <a:spLocks noChangeArrowheads="1"/>
          </p:cNvSpPr>
          <p:nvPr/>
        </p:nvSpPr>
        <p:spPr bwMode="auto">
          <a:xfrm>
            <a:off x="1958975" y="1041401"/>
            <a:ext cx="8458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Selectivity of a join of two relations R and 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  = Number of rows as a result of the jo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     _____________________________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     Number of rows in R (|R|) x Number of rows in S (|S|)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2133601" y="4165600"/>
            <a:ext cx="30511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SELECT *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FROM R, 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WHERE R.rid=S.rid;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791201" y="4013200"/>
            <a:ext cx="437832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R has 1000 row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S has 1000 row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Suppose R joins S output 10 row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Selectivity = 10/(1000x1000)</a:t>
            </a:r>
          </a:p>
        </p:txBody>
      </p:sp>
    </p:spTree>
    <p:extLst>
      <p:ext uri="{BB962C8B-B14F-4D97-AF65-F5344CB8AC3E}">
        <p14:creationId xmlns:p14="http://schemas.microsoft.com/office/powerpoint/2010/main" val="1610762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279389" y="4773397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2632762" y="4040041"/>
            <a:ext cx="484483" cy="7580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694543" y="1293072"/>
            <a:ext cx="94769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S.C=Z.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793658" y="381343"/>
            <a:ext cx="5018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lational algebra expression for two join operators</a:t>
            </a:r>
          </a:p>
        </p:txBody>
      </p: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5471413" y="1008811"/>
            <a:ext cx="381000" cy="228600"/>
            <a:chOff x="1248" y="3600"/>
            <a:chExt cx="384" cy="192"/>
          </a:xfrm>
        </p:grpSpPr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3749706" y="4773397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H="1" flipV="1">
            <a:off x="3692741" y="4120350"/>
            <a:ext cx="360234" cy="677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903742" y="869403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(R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798982" y="853555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)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3404457" y="3834005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R.A=S.B</a:t>
            </a:r>
          </a:p>
        </p:txBody>
      </p:sp>
      <p:grpSp>
        <p:nvGrpSpPr>
          <p:cNvPr id="35" name="Group 15"/>
          <p:cNvGrpSpPr>
            <a:grpSpLocks/>
          </p:cNvGrpSpPr>
          <p:nvPr/>
        </p:nvGrpSpPr>
        <p:grpSpPr bwMode="auto">
          <a:xfrm>
            <a:off x="3121292" y="3603419"/>
            <a:ext cx="381000" cy="228600"/>
            <a:chOff x="1248" y="3600"/>
            <a:chExt cx="384" cy="192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861376" y="5705180"/>
            <a:ext cx="8856782" cy="670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 left deep plan is a query execution plan where </a:t>
            </a:r>
            <a:r>
              <a:rPr lang="en-US" b="1" dirty="0"/>
              <a:t>the right operand of each join operator must be a relation </a:t>
            </a:r>
            <a:r>
              <a:rPr lang="en-US" dirty="0"/>
              <a:t>not an output from another operator</a:t>
            </a:r>
          </a:p>
        </p:txBody>
      </p:sp>
      <p:grpSp>
        <p:nvGrpSpPr>
          <p:cNvPr id="24" name="Group 15"/>
          <p:cNvGrpSpPr>
            <a:grpSpLocks/>
          </p:cNvGrpSpPr>
          <p:nvPr/>
        </p:nvGrpSpPr>
        <p:grpSpPr bwMode="auto">
          <a:xfrm>
            <a:off x="6503722" y="1000865"/>
            <a:ext cx="381000" cy="228600"/>
            <a:chOff x="1248" y="3600"/>
            <a:chExt cx="384" cy="192"/>
          </a:xfrm>
        </p:grpSpPr>
        <p:sp>
          <p:nvSpPr>
            <p:cNvPr id="27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6884722" y="861501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Z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5700458" y="1283417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R.A=S.B</a:t>
            </a:r>
          </a:p>
        </p:txBody>
      </p:sp>
      <p:cxnSp>
        <p:nvCxnSpPr>
          <p:cNvPr id="42" name="Straight Arrow Connector 41"/>
          <p:cNvCxnSpPr/>
          <p:nvPr/>
        </p:nvCxnSpPr>
        <p:spPr>
          <a:xfrm flipV="1">
            <a:off x="3507464" y="2945278"/>
            <a:ext cx="671705" cy="5700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Group 15"/>
          <p:cNvGrpSpPr>
            <a:grpSpLocks/>
          </p:cNvGrpSpPr>
          <p:nvPr/>
        </p:nvGrpSpPr>
        <p:grpSpPr bwMode="auto">
          <a:xfrm>
            <a:off x="4342494" y="2800489"/>
            <a:ext cx="381000" cy="228600"/>
            <a:chOff x="1248" y="3600"/>
            <a:chExt cx="384" cy="192"/>
          </a:xfrm>
        </p:grpSpPr>
        <p:sp>
          <p:nvSpPr>
            <p:cNvPr id="44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48" name="Straight Arrow Connector 47"/>
          <p:cNvCxnSpPr>
            <a:stCxn id="49" idx="0"/>
          </p:cNvCxnSpPr>
          <p:nvPr/>
        </p:nvCxnSpPr>
        <p:spPr>
          <a:xfrm flipH="1" flipV="1">
            <a:off x="4751955" y="3124328"/>
            <a:ext cx="1168023" cy="15917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616709" y="4716069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Z</a:t>
            </a: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4792510" y="2962665"/>
            <a:ext cx="94769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S.C=Z.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012054" y="1997476"/>
            <a:ext cx="10422385" cy="266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548100" y="3556730"/>
            <a:ext cx="1645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join algorithm)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921867" y="2572618"/>
            <a:ext cx="1645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join algorithm)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H="1" flipV="1">
            <a:off x="4521398" y="2263569"/>
            <a:ext cx="23191" cy="4689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884722" y="4120350"/>
            <a:ext cx="2386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 Other left deep plans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B77124F2-1005-40DB-810E-A9EE7D6B5FAE}"/>
              </a:ext>
            </a:extLst>
          </p:cNvPr>
          <p:cNvSpPr txBox="1"/>
          <p:nvPr/>
        </p:nvSpPr>
        <p:spPr>
          <a:xfrm>
            <a:off x="267342" y="548344"/>
            <a:ext cx="2766193" cy="923330"/>
          </a:xfrm>
          <a:prstGeom prst="rect">
            <a:avLst/>
          </a:prstGeom>
          <a:noFill/>
          <a:ln w="1905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BMS generates left deep plans for a query involving more than two relations</a:t>
            </a:r>
          </a:p>
        </p:txBody>
      </p:sp>
    </p:spTree>
    <p:extLst>
      <p:ext uri="{BB962C8B-B14F-4D97-AF65-F5344CB8AC3E}">
        <p14:creationId xmlns:p14="http://schemas.microsoft.com/office/powerpoint/2010/main" val="38292099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50038C-8BA1-4DDC-A54C-89E87FC627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5598C2-6AE3-4787-829C-04677267C9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33EF592-D99F-4CBE-89B2-62A51DC01D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4732"/>
            <a:ext cx="12192000" cy="610853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141437F-4B34-4B70-ABF9-B27C2DADAFF1}"/>
              </a:ext>
            </a:extLst>
          </p:cNvPr>
          <p:cNvSpPr txBox="1"/>
          <p:nvPr/>
        </p:nvSpPr>
        <p:spPr>
          <a:xfrm>
            <a:off x="405352" y="45522"/>
            <a:ext cx="1690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ySQL example</a:t>
            </a:r>
          </a:p>
        </p:txBody>
      </p:sp>
    </p:spTree>
    <p:extLst>
      <p:ext uri="{BB962C8B-B14F-4D97-AF65-F5344CB8AC3E}">
        <p14:creationId xmlns:p14="http://schemas.microsoft.com/office/powerpoint/2010/main" val="15257942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5"/>
          <p:cNvSpPr>
            <a:spLocks noChangeArrowheads="1"/>
          </p:cNvSpPr>
          <p:nvPr/>
        </p:nvSpPr>
        <p:spPr bwMode="auto">
          <a:xfrm>
            <a:off x="2133600" y="1828800"/>
            <a:ext cx="8001000" cy="10668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100355" name="Text Box 2"/>
          <p:cNvSpPr txBox="1">
            <a:spLocks noChangeArrowheads="1"/>
          </p:cNvSpPr>
          <p:nvPr/>
        </p:nvSpPr>
        <p:spPr bwMode="auto">
          <a:xfrm>
            <a:off x="3355975" y="838201"/>
            <a:ext cx="5480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Comic Sans MS" panose="030F0702030302020204" pitchFamily="66" charset="0"/>
              </a:rPr>
              <a:t>Enumeration of Left-Deep Plans</a:t>
            </a:r>
          </a:p>
        </p:txBody>
      </p:sp>
      <p:sp>
        <p:nvSpPr>
          <p:cNvPr id="100356" name="Text Box 3"/>
          <p:cNvSpPr txBox="1">
            <a:spLocks noChangeArrowheads="1"/>
          </p:cNvSpPr>
          <p:nvPr/>
        </p:nvSpPr>
        <p:spPr bwMode="auto">
          <a:xfrm>
            <a:off x="2241551" y="1981201"/>
            <a:ext cx="778129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Pass I: Enumerate all single-relation plan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            Retain the cheapest plan(s) for each relation.</a:t>
            </a:r>
          </a:p>
        </p:txBody>
      </p:sp>
      <p:sp>
        <p:nvSpPr>
          <p:cNvPr id="100357" name="Text Box 4"/>
          <p:cNvSpPr txBox="1">
            <a:spLocks noChangeArrowheads="1"/>
          </p:cNvSpPr>
          <p:nvPr/>
        </p:nvSpPr>
        <p:spPr bwMode="auto">
          <a:xfrm>
            <a:off x="1538515" y="3751943"/>
            <a:ext cx="910045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231775" indent="-231775" eaLnBrk="1" hangingPunct="1"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Cheapest plan where tuples are not in any order (Plan A).</a:t>
            </a:r>
          </a:p>
          <a:p>
            <a:pPr marL="231775" indent="-231775" eaLnBrk="1" hangingPunct="1"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Cheapest plan where tuples are in a sort order (Plan B) if exists</a:t>
            </a:r>
          </a:p>
          <a:p>
            <a:pPr marL="231775" indent="-231775" eaLnBrk="1" hangingPunct="1"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If plan B is cheaper than plan A, retain only plan B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61376" y="5705181"/>
            <a:ext cx="107289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eft deep plan is a query execution plan where the right operand (input) of each join operator must be a rel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5CF16F1-CCDF-4355-A53E-7E26A8219E5D}"/>
              </a:ext>
            </a:extLst>
          </p:cNvPr>
          <p:cNvSpPr txBox="1"/>
          <p:nvPr/>
        </p:nvSpPr>
        <p:spPr>
          <a:xfrm>
            <a:off x="10341205" y="245097"/>
            <a:ext cx="1073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tra info</a:t>
            </a:r>
          </a:p>
        </p:txBody>
      </p:sp>
    </p:spTree>
    <p:extLst>
      <p:ext uri="{BB962C8B-B14F-4D97-AF65-F5344CB8AC3E}">
        <p14:creationId xmlns:p14="http://schemas.microsoft.com/office/powerpoint/2010/main" val="958155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Text Box 2"/>
          <p:cNvSpPr txBox="1">
            <a:spLocks noChangeArrowheads="1"/>
          </p:cNvSpPr>
          <p:nvPr/>
        </p:nvSpPr>
        <p:spPr bwMode="auto">
          <a:xfrm>
            <a:off x="2895601" y="838201"/>
            <a:ext cx="6691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Comic Sans MS" panose="030F0702030302020204" pitchFamily="66" charset="0"/>
              </a:rPr>
              <a:t>Enumeration of Left-Deep Plans </a:t>
            </a:r>
            <a:r>
              <a:rPr lang="en-US" altLang="en-US" sz="2400">
                <a:latin typeface="Comic Sans MS" panose="030F0702030302020204" pitchFamily="66" charset="0"/>
              </a:rPr>
              <a:t>(Cont’d)</a:t>
            </a:r>
          </a:p>
        </p:txBody>
      </p:sp>
      <p:sp>
        <p:nvSpPr>
          <p:cNvPr id="101380" name="Text Box 3"/>
          <p:cNvSpPr txBox="1">
            <a:spLocks noChangeArrowheads="1"/>
          </p:cNvSpPr>
          <p:nvPr/>
        </p:nvSpPr>
        <p:spPr bwMode="auto">
          <a:xfrm>
            <a:off x="2346326" y="1874838"/>
            <a:ext cx="7712075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Pass II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Generate all two-relation plans by considering each single-relation plan after Pass I as the outer relation and every other relation as the inner relation.</a:t>
            </a:r>
          </a:p>
        </p:txBody>
      </p:sp>
      <p:graphicFrame>
        <p:nvGraphicFramePr>
          <p:cNvPr id="101381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2438401" y="3657601"/>
          <a:ext cx="1158875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55700" imgH="825500" progId="Equation.3">
                  <p:embed/>
                </p:oleObj>
              </mc:Choice>
              <mc:Fallback>
                <p:oleObj name="Equation" r:id="rId2" imgW="1155700" imgH="825500" progId="Equation.3">
                  <p:embed/>
                  <p:pic>
                    <p:nvPicPr>
                      <p:cNvPr id="101381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3657601"/>
                        <a:ext cx="1158875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2" name="Text Box 5"/>
          <p:cNvSpPr txBox="1">
            <a:spLocks noChangeArrowheads="1"/>
          </p:cNvSpPr>
          <p:nvPr/>
        </p:nvSpPr>
        <p:spPr bwMode="auto">
          <a:xfrm>
            <a:off x="3962401" y="3429001"/>
            <a:ext cx="5934075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For each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join method</a:t>
            </a:r>
            <a:r>
              <a:rPr lang="en-US" altLang="en-US" sz="2000" dirty="0">
                <a:latin typeface="Comic Sans MS" panose="030F0702030302020204" pitchFamily="66" charset="0"/>
              </a:rPr>
              <a:t>, determine the best access method for B.  Consider the plans that involve the join attribute of B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If a sort-merge join is used and the access method for B does not produce the result in a sorted order according to the join attribute of B, a cost of sorting must be included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569028" y="6271599"/>
            <a:ext cx="630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re pass is required if you have more relations left to be joined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27D2488-45F1-4D7C-A5E5-10528844D1AE}"/>
              </a:ext>
            </a:extLst>
          </p:cNvPr>
          <p:cNvSpPr txBox="1"/>
          <p:nvPr/>
        </p:nvSpPr>
        <p:spPr>
          <a:xfrm>
            <a:off x="10341205" y="245097"/>
            <a:ext cx="1073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tra info</a:t>
            </a:r>
          </a:p>
        </p:txBody>
      </p:sp>
    </p:spTree>
    <p:extLst>
      <p:ext uri="{BB962C8B-B14F-4D97-AF65-F5344CB8AC3E}">
        <p14:creationId xmlns:p14="http://schemas.microsoft.com/office/powerpoint/2010/main" val="3623633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Text Box 2"/>
          <p:cNvSpPr txBox="1">
            <a:spLocks noChangeArrowheads="1"/>
          </p:cNvSpPr>
          <p:nvPr/>
        </p:nvSpPr>
        <p:spPr bwMode="auto">
          <a:xfrm>
            <a:off x="3641726" y="939800"/>
            <a:ext cx="4581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dirty="0">
                <a:solidFill>
                  <a:srgbClr val="0070C0"/>
                </a:solidFill>
                <a:latin typeface="Comic Sans MS" panose="030F0702030302020204" pitchFamily="66" charset="0"/>
              </a:rPr>
              <a:t>Index-only access path</a:t>
            </a:r>
          </a:p>
        </p:txBody>
      </p:sp>
      <p:sp>
        <p:nvSpPr>
          <p:cNvPr id="169988" name="Text Box 3"/>
          <p:cNvSpPr txBox="1">
            <a:spLocks noChangeArrowheads="1"/>
          </p:cNvSpPr>
          <p:nvPr/>
        </p:nvSpPr>
        <p:spPr bwMode="auto">
          <a:xfrm>
            <a:off x="1680211" y="3399106"/>
            <a:ext cx="8631407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indent="-457200">
              <a:spcBef>
                <a:spcPct val="0"/>
              </a:spcBef>
            </a:pPr>
            <a:r>
              <a:rPr lang="en-US" altLang="en-US" sz="2800" dirty="0">
                <a:latin typeface="Comic Sans MS" panose="030F0702030302020204" pitchFamily="66" charset="0"/>
              </a:rPr>
              <a:t>Conditions of Use:</a:t>
            </a:r>
          </a:p>
          <a:p>
            <a:pPr lvl="1">
              <a:spcBef>
                <a:spcPct val="0"/>
              </a:spcBef>
              <a:buNone/>
            </a:pPr>
            <a:r>
              <a:rPr lang="en-US" altLang="en-US" sz="2000" dirty="0">
                <a:solidFill>
                  <a:srgbClr val="0070C0"/>
                </a:solidFill>
                <a:latin typeface="Comic Sans MS" panose="030F0702030302020204" pitchFamily="66" charset="0"/>
              </a:rPr>
              <a:t>All attributes </a:t>
            </a:r>
            <a:r>
              <a:rPr lang="en-US" altLang="en-US" sz="2000" dirty="0">
                <a:latin typeface="Comic Sans MS" panose="030F0702030302020204" pitchFamily="66" charset="0"/>
              </a:rPr>
              <a:t>mentioned in the query </a:t>
            </a:r>
            <a:r>
              <a:rPr lang="en-US" altLang="en-US" sz="1400" dirty="0">
                <a:latin typeface="Comic Sans MS" panose="030F0702030302020204" pitchFamily="66" charset="0"/>
              </a:rPr>
              <a:t>(SELECT, WHERE, GROUP BY, HAVING)</a:t>
            </a:r>
            <a:r>
              <a:rPr lang="en-US" altLang="en-US" sz="2000" dirty="0">
                <a:latin typeface="Comic Sans MS" panose="030F0702030302020204" pitchFamily="66" charset="0"/>
              </a:rPr>
              <a:t> </a:t>
            </a:r>
            <a:r>
              <a:rPr lang="en-US" altLang="en-US" sz="2000" dirty="0">
                <a:solidFill>
                  <a:srgbClr val="0070C0"/>
                </a:solidFill>
                <a:latin typeface="Comic Sans MS" panose="030F0702030302020204" pitchFamily="66" charset="0"/>
              </a:rPr>
              <a:t>are included in the search key for some </a:t>
            </a:r>
            <a:r>
              <a:rPr lang="en-US" altLang="en-US" sz="2000" u="sng" dirty="0">
                <a:solidFill>
                  <a:srgbClr val="0070C0"/>
                </a:solidFill>
                <a:latin typeface="Comic Sans MS" panose="030F0702030302020204" pitchFamily="66" charset="0"/>
              </a:rPr>
              <a:t>dense index</a:t>
            </a:r>
            <a:r>
              <a:rPr lang="en-US" altLang="en-US" sz="2000" dirty="0">
                <a:solidFill>
                  <a:srgbClr val="0070C0"/>
                </a:solidFill>
                <a:latin typeface="Comic Sans MS" panose="030F0702030302020204" pitchFamily="66" charset="0"/>
              </a:rPr>
              <a:t> on the relation in the FROM clause.</a:t>
            </a:r>
          </a:p>
          <a:p>
            <a:pPr marL="457200" indent="-457200">
              <a:spcBef>
                <a:spcPct val="0"/>
              </a:spcBef>
            </a:pPr>
            <a:endParaRPr lang="en-US" altLang="en-US" sz="2800" dirty="0">
              <a:latin typeface="Comic Sans MS" panose="030F0702030302020204" pitchFamily="66" charset="0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>
                <a:latin typeface="Comic Sans MS" panose="030F0702030302020204" pitchFamily="66" charset="0"/>
              </a:rPr>
              <a:t>Dense index means one data entry per data record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>
                <a:latin typeface="Comic Sans MS" panose="030F0702030302020204" pitchFamily="66" charset="0"/>
              </a:rPr>
              <a:t>Sparse index means one data entry per page (having more than one record)</a:t>
            </a:r>
          </a:p>
        </p:txBody>
      </p:sp>
      <p:sp>
        <p:nvSpPr>
          <p:cNvPr id="169989" name="TextBox 1"/>
          <p:cNvSpPr txBox="1">
            <a:spLocks noChangeArrowheads="1"/>
          </p:cNvSpPr>
          <p:nvPr/>
        </p:nvSpPr>
        <p:spPr bwMode="auto">
          <a:xfrm>
            <a:off x="1826313" y="1674342"/>
            <a:ext cx="821234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Use only the index to answer the query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No need to retrieve data records since the data entries in the index contain all attributes needed for this query.</a:t>
            </a:r>
          </a:p>
        </p:txBody>
      </p:sp>
    </p:spTree>
    <p:extLst>
      <p:ext uri="{BB962C8B-B14F-4D97-AF65-F5344CB8AC3E}">
        <p14:creationId xmlns:p14="http://schemas.microsoft.com/office/powerpoint/2010/main" val="8176586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>
                <a:latin typeface="Comic Sans MS" panose="030F0702030302020204" pitchFamily="66" charset="0"/>
              </a:rPr>
              <a:t>Plan using index only access path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Comic Sans MS" panose="030F0702030302020204" pitchFamily="66" charset="0"/>
              </a:rPr>
              <a:t>Retrieve only data entries of the index</a:t>
            </a:r>
          </a:p>
          <a:p>
            <a:pPr eaLnBrk="1" hangingPunct="1"/>
            <a:r>
              <a:rPr lang="en-US" altLang="en-US" sz="20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uppose we have a dense index on </a:t>
            </a:r>
            <a:r>
              <a:rPr lang="en-US" altLang="en-US" sz="2000" dirty="0" err="1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aliors</a:t>
            </a:r>
            <a:r>
              <a:rPr lang="en-US" altLang="en-US" sz="20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 (rating, </a:t>
            </a:r>
            <a:r>
              <a:rPr lang="en-US" altLang="en-US" sz="2000" dirty="0" err="1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id</a:t>
            </a:r>
            <a:r>
              <a:rPr lang="en-US" altLang="en-US" sz="20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, age)</a:t>
            </a: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5943600" y="2895600"/>
          <a:ext cx="2814638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30654" imgH="1966570" progId="Visio.Drawing.6">
                  <p:embed/>
                </p:oleObj>
              </mc:Choice>
              <mc:Fallback>
                <p:oleObj name="Visio" r:id="rId2" imgW="1730654" imgH="1966570" progId="Visio.Drawing.6">
                  <p:embed/>
                  <p:pic>
                    <p:nvPicPr>
                      <p:cNvPr id="1198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895600"/>
                        <a:ext cx="2814638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286540" y="3628772"/>
            <a:ext cx="29636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lect rating, count(</a:t>
            </a:r>
            <a:r>
              <a:rPr lang="en-US" dirty="0" err="1"/>
              <a:t>sid</a:t>
            </a:r>
            <a:r>
              <a:rPr lang="en-US" dirty="0"/>
              <a:t>)</a:t>
            </a:r>
          </a:p>
          <a:p>
            <a:r>
              <a:rPr lang="en-US" dirty="0"/>
              <a:t>from sailors</a:t>
            </a:r>
          </a:p>
          <a:p>
            <a:r>
              <a:rPr lang="en-US" dirty="0"/>
              <a:t>where rating &gt; 5 and age = 20</a:t>
            </a:r>
          </a:p>
          <a:p>
            <a:r>
              <a:rPr lang="en-US" dirty="0"/>
              <a:t>group by rat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32158" y="5103628"/>
            <a:ext cx="1146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dex onl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86540" y="3309169"/>
            <a:ext cx="1039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:</a:t>
            </a:r>
          </a:p>
        </p:txBody>
      </p:sp>
    </p:spTree>
    <p:extLst>
      <p:ext uri="{BB962C8B-B14F-4D97-AF65-F5344CB8AC3E}">
        <p14:creationId xmlns:p14="http://schemas.microsoft.com/office/powerpoint/2010/main" val="28856855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Box 1"/>
          <p:cNvSpPr txBox="1">
            <a:spLocks noChangeArrowheads="1"/>
          </p:cNvSpPr>
          <p:nvPr/>
        </p:nvSpPr>
        <p:spPr bwMode="auto">
          <a:xfrm>
            <a:off x="1611474" y="3266003"/>
            <a:ext cx="97474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0070C0"/>
                </a:solidFill>
                <a:latin typeface="Comic Sans MS" panose="030F0702030302020204" pitchFamily="66" charset="0"/>
              </a:rPr>
              <a:t>Selectivity = </a:t>
            </a:r>
            <a:r>
              <a:rPr lang="en-US" altLang="en-US" sz="2400" dirty="0">
                <a:latin typeface="Comic Sans MS" panose="030F0702030302020204" pitchFamily="66" charset="0"/>
              </a:rPr>
              <a:t>Number of output rows/Number of input rows</a:t>
            </a:r>
          </a:p>
        </p:txBody>
      </p:sp>
      <p:sp>
        <p:nvSpPr>
          <p:cNvPr id="26627" name="TextBox 2"/>
          <p:cNvSpPr txBox="1">
            <a:spLocks noChangeArrowheads="1"/>
          </p:cNvSpPr>
          <p:nvPr/>
        </p:nvSpPr>
        <p:spPr bwMode="auto">
          <a:xfrm>
            <a:off x="1508792" y="4027911"/>
            <a:ext cx="220605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Selectivity of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rgbClr val="7030A0"/>
                </a:solidFill>
                <a:latin typeface="Comic Sans MS" panose="030F0702030302020204" pitchFamily="66" charset="0"/>
              </a:rPr>
              <a:t>SELECT *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rgbClr val="7030A0"/>
                </a:solidFill>
                <a:latin typeface="Comic Sans MS" panose="030F0702030302020204" pitchFamily="66" charset="0"/>
              </a:rPr>
              <a:t>FROM EMP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rgbClr val="7030A0"/>
                </a:solidFill>
                <a:latin typeface="Comic Sans MS" panose="030F0702030302020204" pitchFamily="66" charset="0"/>
              </a:rPr>
              <a:t>WHERE DNO=10</a:t>
            </a:r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4339503" y="4120187"/>
            <a:ext cx="419217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= Number of rows with DNO=1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_________________________</a:t>
            </a:r>
          </a:p>
        </p:txBody>
      </p:sp>
      <p:sp>
        <p:nvSpPr>
          <p:cNvPr id="26629" name="TextBox 4"/>
          <p:cNvSpPr txBox="1">
            <a:spLocks noChangeArrowheads="1"/>
          </p:cNvSpPr>
          <p:nvPr/>
        </p:nvSpPr>
        <p:spPr bwMode="auto">
          <a:xfrm>
            <a:off x="4598634" y="4951240"/>
            <a:ext cx="299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Number of rows in EMP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99439" y="830297"/>
            <a:ext cx="103595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rgbClr val="0070C0"/>
                </a:solidFill>
                <a:latin typeface="Comic Sans MS" panose="030F0702030302020204" pitchFamily="66" charset="0"/>
              </a:rPr>
              <a:t>When using index may not be faster than full table scan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40676" y="2377246"/>
            <a:ext cx="987702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f there are a large percentage of rows (in the relation) that satisfy the condition, the selectivity is larg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72307" y="3727668"/>
            <a:ext cx="2311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F5E501B-4F1D-4733-B2C5-B02BCD5771F6}"/>
              </a:ext>
            </a:extLst>
          </p:cNvPr>
          <p:cNvSpPr txBox="1"/>
          <p:nvPr/>
        </p:nvSpPr>
        <p:spPr>
          <a:xfrm>
            <a:off x="1770808" y="5843037"/>
            <a:ext cx="5655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f selectivity is closer to 1, a full table scan may be cheaper.</a:t>
            </a:r>
          </a:p>
        </p:txBody>
      </p:sp>
    </p:spTree>
    <p:extLst>
      <p:ext uri="{BB962C8B-B14F-4D97-AF65-F5344CB8AC3E}">
        <p14:creationId xmlns:p14="http://schemas.microsoft.com/office/powerpoint/2010/main" val="40812117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Box 1"/>
          <p:cNvSpPr txBox="1">
            <a:spLocks noChangeArrowheads="1"/>
          </p:cNvSpPr>
          <p:nvPr/>
        </p:nvSpPr>
        <p:spPr bwMode="auto">
          <a:xfrm>
            <a:off x="1420517" y="2398996"/>
            <a:ext cx="9646549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400" dirty="0">
                <a:solidFill>
                  <a:schemeClr val="accent5"/>
                </a:solidFill>
                <a:latin typeface="Comic Sans MS" panose="030F0702030302020204" pitchFamily="66" charset="0"/>
              </a:rPr>
              <a:t>Queries involving multiple relations</a:t>
            </a:r>
          </a:p>
        </p:txBody>
      </p:sp>
    </p:spTree>
    <p:extLst>
      <p:ext uri="{BB962C8B-B14F-4D97-AF65-F5344CB8AC3E}">
        <p14:creationId xmlns:p14="http://schemas.microsoft.com/office/powerpoint/2010/main" val="27971482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>
                <a:latin typeface="Comic Sans MS" panose="030F0702030302020204" pitchFamily="66" charset="0"/>
              </a:rPr>
              <a:t>Join Algorithms</a:t>
            </a:r>
          </a:p>
        </p:txBody>
      </p:sp>
      <p:sp>
        <p:nvSpPr>
          <p:cNvPr id="727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>
                <a:solidFill>
                  <a:schemeClr val="accent1"/>
                </a:solidFill>
                <a:latin typeface="Comic Sans MS" panose="030F0702030302020204" pitchFamily="66" charset="0"/>
              </a:rPr>
              <a:t>Page-at-a-time Simple Nested Loops Join</a:t>
            </a:r>
          </a:p>
          <a:p>
            <a:r>
              <a:rPr lang="en-US" altLang="en-US" sz="3600" dirty="0">
                <a:solidFill>
                  <a:schemeClr val="accent1"/>
                </a:solidFill>
                <a:latin typeface="Comic Sans MS" panose="030F0702030302020204" pitchFamily="66" charset="0"/>
              </a:rPr>
              <a:t>Block Nested Loops Join</a:t>
            </a:r>
          </a:p>
          <a:p>
            <a:r>
              <a:rPr lang="en-US" altLang="en-US" sz="3600" dirty="0">
                <a:solidFill>
                  <a:schemeClr val="accent1"/>
                </a:solidFill>
                <a:latin typeface="Comic Sans MS" panose="030F0702030302020204" pitchFamily="66" charset="0"/>
              </a:rPr>
              <a:t>Indexed Nested Loops Join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Hash Join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Sort-Merge Join</a:t>
            </a:r>
          </a:p>
          <a:p>
            <a:r>
              <a:rPr lang="en-US" altLang="en-US" sz="2400" dirty="0">
                <a:latin typeface="Comic Sans MS" panose="030F0702030302020204" pitchFamily="66" charset="0"/>
              </a:rPr>
              <a:t>…</a:t>
            </a:r>
          </a:p>
          <a:p>
            <a:endParaRPr lang="en-US" altLang="en-US" sz="2400" dirty="0">
              <a:latin typeface="Comic Sans MS" panose="030F0702030302020204" pitchFamily="66" charset="0"/>
            </a:endParaRPr>
          </a:p>
          <a:p>
            <a:r>
              <a:rPr lang="en-US" altLang="en-US" sz="2400" dirty="0">
                <a:latin typeface="Comic Sans MS" panose="030F0702030302020204" pitchFamily="66" charset="0"/>
              </a:rPr>
              <a:t>Most DBMS supports variants of nested loops join algorithms</a:t>
            </a:r>
          </a:p>
        </p:txBody>
      </p:sp>
    </p:spTree>
    <p:extLst>
      <p:ext uri="{BB962C8B-B14F-4D97-AF65-F5344CB8AC3E}">
        <p14:creationId xmlns:p14="http://schemas.microsoft.com/office/powerpoint/2010/main" val="39865613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59667" y="5264817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1313040" y="4531461"/>
            <a:ext cx="484483" cy="7580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700381" y="1560499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R.A=S.B</a:t>
            </a:r>
          </a:p>
        </p:txBody>
      </p:sp>
      <p:sp>
        <p:nvSpPr>
          <p:cNvPr id="3" name="Rectangle 2"/>
          <p:cNvSpPr/>
          <p:nvPr/>
        </p:nvSpPr>
        <p:spPr>
          <a:xfrm>
            <a:off x="3061419" y="3917616"/>
            <a:ext cx="25342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(page at a time simple nested loop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182570" y="358846"/>
            <a:ext cx="83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lational algebra expressions when you have R inner join S on R.A=S.B; they both give the same results</a:t>
            </a:r>
          </a:p>
        </p:txBody>
      </p: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4661515" y="1329913"/>
            <a:ext cx="381000" cy="228600"/>
            <a:chOff x="1248" y="3600"/>
            <a:chExt cx="384" cy="192"/>
          </a:xfrm>
        </p:grpSpPr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2429984" y="5264817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H="1" flipV="1">
            <a:off x="2373019" y="4611770"/>
            <a:ext cx="360234" cy="677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093844" y="1190505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989084" y="1174657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084735" y="4325425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R.A=S.B</a:t>
            </a:r>
          </a:p>
        </p:txBody>
      </p:sp>
      <p:grpSp>
        <p:nvGrpSpPr>
          <p:cNvPr id="35" name="Group 15"/>
          <p:cNvGrpSpPr>
            <a:grpSpLocks/>
          </p:cNvGrpSpPr>
          <p:nvPr/>
        </p:nvGrpSpPr>
        <p:grpSpPr bwMode="auto">
          <a:xfrm>
            <a:off x="1801570" y="4094839"/>
            <a:ext cx="381000" cy="228600"/>
            <a:chOff x="1248" y="3600"/>
            <a:chExt cx="384" cy="192"/>
          </a:xfrm>
        </p:grpSpPr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3086283" y="5942023"/>
            <a:ext cx="680000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 is on the left of the join operator; it is called the </a:t>
            </a:r>
            <a:r>
              <a:rPr lang="en-US" sz="2000" b="1" dirty="0"/>
              <a:t>outer relation</a:t>
            </a:r>
            <a:endParaRPr lang="en-US" b="1" dirty="0"/>
          </a:p>
          <a:p>
            <a:r>
              <a:rPr lang="en-US" dirty="0"/>
              <a:t>S is on the right of the join operator; it is called the </a:t>
            </a:r>
            <a:r>
              <a:rPr lang="en-US" sz="2400" b="1" dirty="0"/>
              <a:t>inner relation </a:t>
            </a:r>
            <a:endParaRPr lang="en-US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7068873" y="5258831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7422246" y="4525475"/>
            <a:ext cx="484483" cy="7580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9055898" y="4027051"/>
            <a:ext cx="17096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(page at a time simple nested loops)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539190" y="5258831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H="1" flipV="1">
            <a:off x="8482225" y="4605784"/>
            <a:ext cx="360234" cy="677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8193941" y="4319439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S.B=R.A</a:t>
            </a:r>
          </a:p>
        </p:txBody>
      </p:sp>
      <p:grpSp>
        <p:nvGrpSpPr>
          <p:cNvPr id="40" name="Group 15"/>
          <p:cNvGrpSpPr>
            <a:grpSpLocks/>
          </p:cNvGrpSpPr>
          <p:nvPr/>
        </p:nvGrpSpPr>
        <p:grpSpPr bwMode="auto">
          <a:xfrm>
            <a:off x="7910776" y="4088853"/>
            <a:ext cx="381000" cy="228600"/>
            <a:chOff x="1248" y="3600"/>
            <a:chExt cx="384" cy="192"/>
          </a:xfrm>
        </p:grpSpPr>
        <p:sp>
          <p:nvSpPr>
            <p:cNvPr id="41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3027622" y="3571182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lan 1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9027336" y="3639937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lan 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084735" y="2789309"/>
            <a:ext cx="8750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wo plans if the simple nested loops join algorithm is supported; disk I/O costs are different.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7345959" y="1509144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S.B=R.A</a:t>
            </a:r>
          </a:p>
        </p:txBody>
      </p:sp>
      <p:grpSp>
        <p:nvGrpSpPr>
          <p:cNvPr id="47" name="Group 15"/>
          <p:cNvGrpSpPr>
            <a:grpSpLocks/>
          </p:cNvGrpSpPr>
          <p:nvPr/>
        </p:nvGrpSpPr>
        <p:grpSpPr bwMode="auto">
          <a:xfrm>
            <a:off x="7307093" y="1278558"/>
            <a:ext cx="381000" cy="228600"/>
            <a:chOff x="1248" y="3600"/>
            <a:chExt cx="384" cy="192"/>
          </a:xfrm>
        </p:grpSpPr>
        <p:sp>
          <p:nvSpPr>
            <p:cNvPr id="48" name="Line 11"/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12"/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13"/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14"/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6739422" y="1139150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634662" y="1123302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1154097" y="2601157"/>
            <a:ext cx="10031767" cy="150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H="1" flipV="1">
            <a:off x="1992070" y="3551540"/>
            <a:ext cx="23191" cy="4689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 flipV="1">
            <a:off x="8101276" y="3585877"/>
            <a:ext cx="23191" cy="4689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70648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2362200" y="419100"/>
            <a:ext cx="7772400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>
                <a:solidFill>
                  <a:schemeClr val="tx2"/>
                </a:solidFill>
                <a:latin typeface="Comic Sans MS" panose="030F0702030302020204" pitchFamily="66" charset="0"/>
              </a:rPr>
              <a:t>Buffer Manager</a:t>
            </a:r>
          </a:p>
        </p:txBody>
      </p:sp>
      <p:grpSp>
        <p:nvGrpSpPr>
          <p:cNvPr id="73731" name="Group 3"/>
          <p:cNvGrpSpPr>
            <a:grpSpLocks/>
          </p:cNvGrpSpPr>
          <p:nvPr/>
        </p:nvGrpSpPr>
        <p:grpSpPr bwMode="auto">
          <a:xfrm>
            <a:off x="4038600" y="2362200"/>
            <a:ext cx="4038600" cy="1371600"/>
            <a:chOff x="1598" y="1518"/>
            <a:chExt cx="2665" cy="1084"/>
          </a:xfrm>
        </p:grpSpPr>
        <p:sp>
          <p:nvSpPr>
            <p:cNvPr id="73752" name="Rectangle 4"/>
            <p:cNvSpPr>
              <a:spLocks noChangeArrowheads="1"/>
            </p:cNvSpPr>
            <p:nvPr/>
          </p:nvSpPr>
          <p:spPr bwMode="auto">
            <a:xfrm>
              <a:off x="1606" y="1526"/>
              <a:ext cx="2649" cy="1068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73753" name="Rectangle 5"/>
            <p:cNvSpPr>
              <a:spLocks noChangeArrowheads="1"/>
            </p:cNvSpPr>
            <p:nvPr/>
          </p:nvSpPr>
          <p:spPr bwMode="auto">
            <a:xfrm>
              <a:off x="1602" y="1522"/>
              <a:ext cx="428" cy="1076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73754" name="Rectangle 6"/>
            <p:cNvSpPr>
              <a:spLocks noChangeArrowheads="1"/>
            </p:cNvSpPr>
            <p:nvPr/>
          </p:nvSpPr>
          <p:spPr bwMode="auto">
            <a:xfrm>
              <a:off x="2038" y="1522"/>
              <a:ext cx="430" cy="1076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73755" name="Rectangle 7"/>
            <p:cNvSpPr>
              <a:spLocks noChangeArrowheads="1"/>
            </p:cNvSpPr>
            <p:nvPr/>
          </p:nvSpPr>
          <p:spPr bwMode="auto">
            <a:xfrm>
              <a:off x="2476" y="1522"/>
              <a:ext cx="429" cy="1076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73756" name="Rectangle 8"/>
            <p:cNvSpPr>
              <a:spLocks noChangeArrowheads="1"/>
            </p:cNvSpPr>
            <p:nvPr/>
          </p:nvSpPr>
          <p:spPr bwMode="auto">
            <a:xfrm>
              <a:off x="2913" y="1522"/>
              <a:ext cx="428" cy="1076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73757" name="Rectangle 9"/>
            <p:cNvSpPr>
              <a:spLocks noChangeArrowheads="1"/>
            </p:cNvSpPr>
            <p:nvPr/>
          </p:nvSpPr>
          <p:spPr bwMode="auto">
            <a:xfrm>
              <a:off x="3349" y="1522"/>
              <a:ext cx="429" cy="1076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73758" name="Line 10"/>
            <p:cNvSpPr>
              <a:spLocks noChangeShapeType="1"/>
            </p:cNvSpPr>
            <p:nvPr/>
          </p:nvSpPr>
          <p:spPr bwMode="auto">
            <a:xfrm>
              <a:off x="1598" y="1865"/>
              <a:ext cx="26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59" name="Line 11"/>
            <p:cNvSpPr>
              <a:spLocks noChangeShapeType="1"/>
            </p:cNvSpPr>
            <p:nvPr/>
          </p:nvSpPr>
          <p:spPr bwMode="auto">
            <a:xfrm>
              <a:off x="1598" y="2255"/>
              <a:ext cx="26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60" name="Rectangle 12"/>
            <p:cNvSpPr>
              <a:spLocks noChangeArrowheads="1"/>
            </p:cNvSpPr>
            <p:nvPr/>
          </p:nvSpPr>
          <p:spPr bwMode="auto">
            <a:xfrm>
              <a:off x="1598" y="1518"/>
              <a:ext cx="436" cy="347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73761" name="Rectangle 13"/>
            <p:cNvSpPr>
              <a:spLocks noChangeArrowheads="1"/>
            </p:cNvSpPr>
            <p:nvPr/>
          </p:nvSpPr>
          <p:spPr bwMode="auto">
            <a:xfrm>
              <a:off x="2472" y="1518"/>
              <a:ext cx="437" cy="347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  <p:sp>
          <p:nvSpPr>
            <p:cNvPr id="73762" name="Rectangle 14"/>
            <p:cNvSpPr>
              <a:spLocks noChangeArrowheads="1"/>
            </p:cNvSpPr>
            <p:nvPr/>
          </p:nvSpPr>
          <p:spPr bwMode="auto">
            <a:xfrm>
              <a:off x="2909" y="2255"/>
              <a:ext cx="436" cy="347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Comic Sans MS" panose="030F0702030302020204" pitchFamily="66" charset="0"/>
              </a:endParaRPr>
            </a:p>
          </p:txBody>
        </p:sp>
      </p:grpSp>
      <p:grpSp>
        <p:nvGrpSpPr>
          <p:cNvPr id="73732" name="Group 15"/>
          <p:cNvGrpSpPr>
            <a:grpSpLocks/>
          </p:cNvGrpSpPr>
          <p:nvPr/>
        </p:nvGrpSpPr>
        <p:grpSpPr bwMode="auto">
          <a:xfrm>
            <a:off x="5410201" y="4267201"/>
            <a:ext cx="1317625" cy="688975"/>
            <a:chOff x="2472" y="2966"/>
            <a:chExt cx="830" cy="434"/>
          </a:xfrm>
        </p:grpSpPr>
        <p:grpSp>
          <p:nvGrpSpPr>
            <p:cNvPr id="73746" name="Group 16"/>
            <p:cNvGrpSpPr>
              <a:grpSpLocks/>
            </p:cNvGrpSpPr>
            <p:nvPr/>
          </p:nvGrpSpPr>
          <p:grpSpPr bwMode="auto">
            <a:xfrm>
              <a:off x="2472" y="2966"/>
              <a:ext cx="830" cy="434"/>
              <a:chOff x="2472" y="2966"/>
              <a:chExt cx="830" cy="434"/>
            </a:xfrm>
          </p:grpSpPr>
          <p:sp>
            <p:nvSpPr>
              <p:cNvPr id="73748" name="Oval 17"/>
              <p:cNvSpPr>
                <a:spLocks noChangeArrowheads="1"/>
              </p:cNvSpPr>
              <p:nvPr/>
            </p:nvSpPr>
            <p:spPr bwMode="auto">
              <a:xfrm>
                <a:off x="2480" y="2966"/>
                <a:ext cx="814" cy="97"/>
              </a:xfrm>
              <a:prstGeom prst="ellips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73749" name="Oval 18"/>
              <p:cNvSpPr>
                <a:spLocks noChangeArrowheads="1"/>
              </p:cNvSpPr>
              <p:nvPr/>
            </p:nvSpPr>
            <p:spPr bwMode="auto">
              <a:xfrm>
                <a:off x="2480" y="3303"/>
                <a:ext cx="814" cy="97"/>
              </a:xfrm>
              <a:prstGeom prst="ellips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73750" name="Line 19"/>
              <p:cNvSpPr>
                <a:spLocks noChangeShapeType="1"/>
              </p:cNvSpPr>
              <p:nvPr/>
            </p:nvSpPr>
            <p:spPr bwMode="auto">
              <a:xfrm>
                <a:off x="2472" y="3015"/>
                <a:ext cx="0" cy="337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1" name="Line 20"/>
              <p:cNvSpPr>
                <a:spLocks noChangeShapeType="1"/>
              </p:cNvSpPr>
              <p:nvPr/>
            </p:nvSpPr>
            <p:spPr bwMode="auto">
              <a:xfrm>
                <a:off x="3302" y="3015"/>
                <a:ext cx="0" cy="337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747" name="Rectangle 21"/>
            <p:cNvSpPr>
              <a:spLocks noChangeArrowheads="1"/>
            </p:cNvSpPr>
            <p:nvPr/>
          </p:nvSpPr>
          <p:spPr bwMode="auto">
            <a:xfrm>
              <a:off x="2672" y="3034"/>
              <a:ext cx="399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latin typeface="Book Antiqua" panose="02040602050305030304" pitchFamily="18" charset="0"/>
                </a:rPr>
                <a:t>DB</a:t>
              </a:r>
            </a:p>
          </p:txBody>
        </p:sp>
      </p:grpSp>
      <p:sp>
        <p:nvSpPr>
          <p:cNvPr id="73733" name="Line 22"/>
          <p:cNvSpPr>
            <a:spLocks noChangeShapeType="1"/>
          </p:cNvSpPr>
          <p:nvPr/>
        </p:nvSpPr>
        <p:spPr bwMode="auto">
          <a:xfrm>
            <a:off x="8382001" y="3657600"/>
            <a:ext cx="1914525" cy="0"/>
          </a:xfrm>
          <a:prstGeom prst="line">
            <a:avLst/>
          </a:prstGeom>
          <a:noFill/>
          <a:ln w="12700">
            <a:solidFill>
              <a:srgbClr val="B760F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" name="Rectangle 23"/>
          <p:cNvSpPr>
            <a:spLocks noChangeArrowheads="1"/>
          </p:cNvSpPr>
          <p:nvPr/>
        </p:nvSpPr>
        <p:spPr bwMode="auto">
          <a:xfrm>
            <a:off x="8305800" y="3124201"/>
            <a:ext cx="196047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B760F9"/>
                </a:solidFill>
                <a:latin typeface="Comic Sans MS" panose="030F0702030302020204" pitchFamily="66" charset="0"/>
              </a:rPr>
              <a:t>MAIN MEMORY</a:t>
            </a:r>
          </a:p>
        </p:txBody>
      </p:sp>
      <p:sp>
        <p:nvSpPr>
          <p:cNvPr id="73735" name="Rectangle 24"/>
          <p:cNvSpPr>
            <a:spLocks noChangeArrowheads="1"/>
          </p:cNvSpPr>
          <p:nvPr/>
        </p:nvSpPr>
        <p:spPr bwMode="auto">
          <a:xfrm>
            <a:off x="8839200" y="3886201"/>
            <a:ext cx="77745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B760F9"/>
                </a:solidFill>
                <a:latin typeface="Comic Sans MS" panose="030F0702030302020204" pitchFamily="66" charset="0"/>
              </a:rPr>
              <a:t>DISK</a:t>
            </a:r>
          </a:p>
        </p:txBody>
      </p:sp>
      <p:sp>
        <p:nvSpPr>
          <p:cNvPr id="73736" name="Freeform 25"/>
          <p:cNvSpPr>
            <a:spLocks/>
          </p:cNvSpPr>
          <p:nvPr/>
        </p:nvSpPr>
        <p:spPr bwMode="auto">
          <a:xfrm>
            <a:off x="2963863" y="2689226"/>
            <a:ext cx="1041400" cy="301625"/>
          </a:xfrm>
          <a:custGeom>
            <a:avLst/>
            <a:gdLst>
              <a:gd name="T0" fmla="*/ 0 w 656"/>
              <a:gd name="T1" fmla="*/ 2147483646 h 190"/>
              <a:gd name="T2" fmla="*/ 2147483646 w 656"/>
              <a:gd name="T3" fmla="*/ 2147483646 h 190"/>
              <a:gd name="T4" fmla="*/ 2147483646 w 656"/>
              <a:gd name="T5" fmla="*/ 2147483646 h 190"/>
              <a:gd name="T6" fmla="*/ 2147483646 w 656"/>
              <a:gd name="T7" fmla="*/ 2147483646 h 190"/>
              <a:gd name="T8" fmla="*/ 2147483646 w 656"/>
              <a:gd name="T9" fmla="*/ 2147483646 h 190"/>
              <a:gd name="T10" fmla="*/ 2147483646 w 656"/>
              <a:gd name="T11" fmla="*/ 2147483646 h 190"/>
              <a:gd name="T12" fmla="*/ 2147483646 w 656"/>
              <a:gd name="T13" fmla="*/ 2147483646 h 190"/>
              <a:gd name="T14" fmla="*/ 2147483646 w 656"/>
              <a:gd name="T15" fmla="*/ 2147483646 h 190"/>
              <a:gd name="T16" fmla="*/ 2147483646 w 656"/>
              <a:gd name="T17" fmla="*/ 0 h 190"/>
              <a:gd name="T18" fmla="*/ 2147483646 w 656"/>
              <a:gd name="T19" fmla="*/ 0 h 190"/>
              <a:gd name="T20" fmla="*/ 2147483646 w 656"/>
              <a:gd name="T21" fmla="*/ 2147483646 h 190"/>
              <a:gd name="T22" fmla="*/ 2147483646 w 656"/>
              <a:gd name="T23" fmla="*/ 2147483646 h 190"/>
              <a:gd name="T24" fmla="*/ 2147483646 w 656"/>
              <a:gd name="T25" fmla="*/ 2147483646 h 190"/>
              <a:gd name="T26" fmla="*/ 2147483646 w 656"/>
              <a:gd name="T27" fmla="*/ 2147483646 h 190"/>
              <a:gd name="T28" fmla="*/ 2147483646 w 656"/>
              <a:gd name="T29" fmla="*/ 2147483646 h 190"/>
              <a:gd name="T30" fmla="*/ 2147483646 w 656"/>
              <a:gd name="T31" fmla="*/ 2147483646 h 190"/>
              <a:gd name="T32" fmla="*/ 2147483646 w 656"/>
              <a:gd name="T33" fmla="*/ 2147483646 h 190"/>
              <a:gd name="T34" fmla="*/ 2147483646 w 656"/>
              <a:gd name="T35" fmla="*/ 2147483646 h 190"/>
              <a:gd name="T36" fmla="*/ 2147483646 w 656"/>
              <a:gd name="T37" fmla="*/ 2147483646 h 190"/>
              <a:gd name="T38" fmla="*/ 2147483646 w 656"/>
              <a:gd name="T39" fmla="*/ 2147483646 h 190"/>
              <a:gd name="T40" fmla="*/ 2147483646 w 656"/>
              <a:gd name="T41" fmla="*/ 2147483646 h 190"/>
              <a:gd name="T42" fmla="*/ 2147483646 w 656"/>
              <a:gd name="T43" fmla="*/ 2147483646 h 190"/>
              <a:gd name="T44" fmla="*/ 2147483646 w 656"/>
              <a:gd name="T45" fmla="*/ 2147483646 h 190"/>
              <a:gd name="T46" fmla="*/ 2147483646 w 656"/>
              <a:gd name="T47" fmla="*/ 2147483646 h 190"/>
              <a:gd name="T48" fmla="*/ 2147483646 w 656"/>
              <a:gd name="T49" fmla="*/ 2147483646 h 190"/>
              <a:gd name="T50" fmla="*/ 2147483646 w 656"/>
              <a:gd name="T51" fmla="*/ 2147483646 h 190"/>
              <a:gd name="T52" fmla="*/ 2147483646 w 656"/>
              <a:gd name="T53" fmla="*/ 2147483646 h 190"/>
              <a:gd name="T54" fmla="*/ 2147483646 w 656"/>
              <a:gd name="T55" fmla="*/ 2147483646 h 190"/>
              <a:gd name="T56" fmla="*/ 2147483646 w 656"/>
              <a:gd name="T57" fmla="*/ 2147483646 h 190"/>
              <a:gd name="T58" fmla="*/ 2147483646 w 656"/>
              <a:gd name="T59" fmla="*/ 2147483646 h 190"/>
              <a:gd name="T60" fmla="*/ 2147483646 w 656"/>
              <a:gd name="T61" fmla="*/ 2147483646 h 19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656" h="190">
                <a:moveTo>
                  <a:pt x="0" y="189"/>
                </a:moveTo>
                <a:lnTo>
                  <a:pt x="3" y="155"/>
                </a:lnTo>
                <a:lnTo>
                  <a:pt x="16" y="135"/>
                </a:lnTo>
                <a:lnTo>
                  <a:pt x="23" y="114"/>
                </a:lnTo>
                <a:lnTo>
                  <a:pt x="50" y="81"/>
                </a:lnTo>
                <a:lnTo>
                  <a:pt x="71" y="54"/>
                </a:lnTo>
                <a:lnTo>
                  <a:pt x="98" y="33"/>
                </a:lnTo>
                <a:lnTo>
                  <a:pt x="126" y="6"/>
                </a:lnTo>
                <a:lnTo>
                  <a:pt x="146" y="0"/>
                </a:lnTo>
                <a:lnTo>
                  <a:pt x="166" y="0"/>
                </a:lnTo>
                <a:lnTo>
                  <a:pt x="186" y="6"/>
                </a:lnTo>
                <a:lnTo>
                  <a:pt x="207" y="20"/>
                </a:lnTo>
                <a:lnTo>
                  <a:pt x="227" y="33"/>
                </a:lnTo>
                <a:lnTo>
                  <a:pt x="248" y="54"/>
                </a:lnTo>
                <a:lnTo>
                  <a:pt x="268" y="68"/>
                </a:lnTo>
                <a:lnTo>
                  <a:pt x="289" y="87"/>
                </a:lnTo>
                <a:lnTo>
                  <a:pt x="317" y="101"/>
                </a:lnTo>
                <a:lnTo>
                  <a:pt x="344" y="114"/>
                </a:lnTo>
                <a:lnTo>
                  <a:pt x="364" y="114"/>
                </a:lnTo>
                <a:lnTo>
                  <a:pt x="391" y="114"/>
                </a:lnTo>
                <a:lnTo>
                  <a:pt x="412" y="114"/>
                </a:lnTo>
                <a:lnTo>
                  <a:pt x="439" y="114"/>
                </a:lnTo>
                <a:lnTo>
                  <a:pt x="467" y="114"/>
                </a:lnTo>
                <a:lnTo>
                  <a:pt x="494" y="108"/>
                </a:lnTo>
                <a:lnTo>
                  <a:pt x="514" y="101"/>
                </a:lnTo>
                <a:lnTo>
                  <a:pt x="549" y="95"/>
                </a:lnTo>
                <a:lnTo>
                  <a:pt x="576" y="81"/>
                </a:lnTo>
                <a:lnTo>
                  <a:pt x="596" y="68"/>
                </a:lnTo>
                <a:lnTo>
                  <a:pt x="617" y="54"/>
                </a:lnTo>
                <a:lnTo>
                  <a:pt x="637" y="41"/>
                </a:lnTo>
                <a:lnTo>
                  <a:pt x="655" y="16"/>
                </a:lnTo>
              </a:path>
            </a:pathLst>
          </a:custGeom>
          <a:noFill/>
          <a:ln w="12700" cap="rnd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7" name="Rectangle 26"/>
          <p:cNvSpPr>
            <a:spLocks noChangeArrowheads="1"/>
          </p:cNvSpPr>
          <p:nvPr/>
        </p:nvSpPr>
        <p:spPr bwMode="auto">
          <a:xfrm>
            <a:off x="2698751" y="2967039"/>
            <a:ext cx="116859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Book Antiqua" panose="02040602050305030304" pitchFamily="18" charset="0"/>
              </a:rPr>
              <a:t>disk page</a:t>
            </a:r>
          </a:p>
        </p:txBody>
      </p:sp>
      <p:sp>
        <p:nvSpPr>
          <p:cNvPr id="73738" name="Freeform 27"/>
          <p:cNvSpPr>
            <a:spLocks/>
          </p:cNvSpPr>
          <p:nvPr/>
        </p:nvSpPr>
        <p:spPr bwMode="auto">
          <a:xfrm>
            <a:off x="3206751" y="3386139"/>
            <a:ext cx="1039813" cy="300037"/>
          </a:xfrm>
          <a:custGeom>
            <a:avLst/>
            <a:gdLst>
              <a:gd name="T0" fmla="*/ 0 w 655"/>
              <a:gd name="T1" fmla="*/ 2147483646 h 189"/>
              <a:gd name="T2" fmla="*/ 2147483646 w 655"/>
              <a:gd name="T3" fmla="*/ 2147483646 h 189"/>
              <a:gd name="T4" fmla="*/ 2147483646 w 655"/>
              <a:gd name="T5" fmla="*/ 2147483646 h 189"/>
              <a:gd name="T6" fmla="*/ 2147483646 w 655"/>
              <a:gd name="T7" fmla="*/ 2147483646 h 189"/>
              <a:gd name="T8" fmla="*/ 2147483646 w 655"/>
              <a:gd name="T9" fmla="*/ 2147483646 h 189"/>
              <a:gd name="T10" fmla="*/ 2147483646 w 655"/>
              <a:gd name="T11" fmla="*/ 2147483646 h 189"/>
              <a:gd name="T12" fmla="*/ 2147483646 w 655"/>
              <a:gd name="T13" fmla="*/ 2147483646 h 189"/>
              <a:gd name="T14" fmla="*/ 2147483646 w 655"/>
              <a:gd name="T15" fmla="*/ 2147483646 h 189"/>
              <a:gd name="T16" fmla="*/ 2147483646 w 655"/>
              <a:gd name="T17" fmla="*/ 0 h 189"/>
              <a:gd name="T18" fmla="*/ 2147483646 w 655"/>
              <a:gd name="T19" fmla="*/ 0 h 189"/>
              <a:gd name="T20" fmla="*/ 2147483646 w 655"/>
              <a:gd name="T21" fmla="*/ 2147483646 h 189"/>
              <a:gd name="T22" fmla="*/ 2147483646 w 655"/>
              <a:gd name="T23" fmla="*/ 2147483646 h 189"/>
              <a:gd name="T24" fmla="*/ 2147483646 w 655"/>
              <a:gd name="T25" fmla="*/ 2147483646 h 189"/>
              <a:gd name="T26" fmla="*/ 2147483646 w 655"/>
              <a:gd name="T27" fmla="*/ 2147483646 h 189"/>
              <a:gd name="T28" fmla="*/ 2147483646 w 655"/>
              <a:gd name="T29" fmla="*/ 2147483646 h 189"/>
              <a:gd name="T30" fmla="*/ 2147483646 w 655"/>
              <a:gd name="T31" fmla="*/ 2147483646 h 189"/>
              <a:gd name="T32" fmla="*/ 2147483646 w 655"/>
              <a:gd name="T33" fmla="*/ 2147483646 h 189"/>
              <a:gd name="T34" fmla="*/ 2147483646 w 655"/>
              <a:gd name="T35" fmla="*/ 2147483646 h 189"/>
              <a:gd name="T36" fmla="*/ 2147483646 w 655"/>
              <a:gd name="T37" fmla="*/ 2147483646 h 189"/>
              <a:gd name="T38" fmla="*/ 2147483646 w 655"/>
              <a:gd name="T39" fmla="*/ 2147483646 h 189"/>
              <a:gd name="T40" fmla="*/ 2147483646 w 655"/>
              <a:gd name="T41" fmla="*/ 2147483646 h 189"/>
              <a:gd name="T42" fmla="*/ 2147483646 w 655"/>
              <a:gd name="T43" fmla="*/ 2147483646 h 189"/>
              <a:gd name="T44" fmla="*/ 2147483646 w 655"/>
              <a:gd name="T45" fmla="*/ 2147483646 h 189"/>
              <a:gd name="T46" fmla="*/ 2147483646 w 655"/>
              <a:gd name="T47" fmla="*/ 2147483646 h 189"/>
              <a:gd name="T48" fmla="*/ 2147483646 w 655"/>
              <a:gd name="T49" fmla="*/ 2147483646 h 189"/>
              <a:gd name="T50" fmla="*/ 2147483646 w 655"/>
              <a:gd name="T51" fmla="*/ 2147483646 h 189"/>
              <a:gd name="T52" fmla="*/ 2147483646 w 655"/>
              <a:gd name="T53" fmla="*/ 2147483646 h 189"/>
              <a:gd name="T54" fmla="*/ 2147483646 w 655"/>
              <a:gd name="T55" fmla="*/ 2147483646 h 189"/>
              <a:gd name="T56" fmla="*/ 2147483646 w 655"/>
              <a:gd name="T57" fmla="*/ 2147483646 h 189"/>
              <a:gd name="T58" fmla="*/ 2147483646 w 655"/>
              <a:gd name="T59" fmla="*/ 2147483646 h 189"/>
              <a:gd name="T60" fmla="*/ 2147483646 w 655"/>
              <a:gd name="T61" fmla="*/ 2147483646 h 18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655" h="189">
                <a:moveTo>
                  <a:pt x="0" y="188"/>
                </a:moveTo>
                <a:lnTo>
                  <a:pt x="3" y="154"/>
                </a:lnTo>
                <a:lnTo>
                  <a:pt x="16" y="134"/>
                </a:lnTo>
                <a:lnTo>
                  <a:pt x="23" y="114"/>
                </a:lnTo>
                <a:lnTo>
                  <a:pt x="50" y="81"/>
                </a:lnTo>
                <a:lnTo>
                  <a:pt x="71" y="54"/>
                </a:lnTo>
                <a:lnTo>
                  <a:pt x="98" y="33"/>
                </a:lnTo>
                <a:lnTo>
                  <a:pt x="125" y="6"/>
                </a:lnTo>
                <a:lnTo>
                  <a:pt x="145" y="0"/>
                </a:lnTo>
                <a:lnTo>
                  <a:pt x="166" y="0"/>
                </a:lnTo>
                <a:lnTo>
                  <a:pt x="186" y="6"/>
                </a:lnTo>
                <a:lnTo>
                  <a:pt x="207" y="20"/>
                </a:lnTo>
                <a:lnTo>
                  <a:pt x="227" y="33"/>
                </a:lnTo>
                <a:lnTo>
                  <a:pt x="248" y="54"/>
                </a:lnTo>
                <a:lnTo>
                  <a:pt x="268" y="67"/>
                </a:lnTo>
                <a:lnTo>
                  <a:pt x="289" y="87"/>
                </a:lnTo>
                <a:lnTo>
                  <a:pt x="316" y="100"/>
                </a:lnTo>
                <a:lnTo>
                  <a:pt x="343" y="114"/>
                </a:lnTo>
                <a:lnTo>
                  <a:pt x="363" y="114"/>
                </a:lnTo>
                <a:lnTo>
                  <a:pt x="391" y="114"/>
                </a:lnTo>
                <a:lnTo>
                  <a:pt x="411" y="114"/>
                </a:lnTo>
                <a:lnTo>
                  <a:pt x="439" y="114"/>
                </a:lnTo>
                <a:lnTo>
                  <a:pt x="466" y="114"/>
                </a:lnTo>
                <a:lnTo>
                  <a:pt x="493" y="107"/>
                </a:lnTo>
                <a:lnTo>
                  <a:pt x="513" y="100"/>
                </a:lnTo>
                <a:lnTo>
                  <a:pt x="548" y="94"/>
                </a:lnTo>
                <a:lnTo>
                  <a:pt x="575" y="81"/>
                </a:lnTo>
                <a:lnTo>
                  <a:pt x="595" y="67"/>
                </a:lnTo>
                <a:lnTo>
                  <a:pt x="616" y="54"/>
                </a:lnTo>
                <a:lnTo>
                  <a:pt x="636" y="40"/>
                </a:lnTo>
                <a:lnTo>
                  <a:pt x="654" y="16"/>
                </a:lnTo>
              </a:path>
            </a:pathLst>
          </a:custGeom>
          <a:noFill/>
          <a:ln w="12700" cap="rnd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" name="Rectangle 28"/>
          <p:cNvSpPr>
            <a:spLocks noChangeArrowheads="1"/>
          </p:cNvSpPr>
          <p:nvPr/>
        </p:nvSpPr>
        <p:spPr bwMode="auto">
          <a:xfrm>
            <a:off x="2768601" y="3660776"/>
            <a:ext cx="122790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Book Antiqua" panose="02040602050305030304" pitchFamily="18" charset="0"/>
              </a:rPr>
              <a:t>free frame</a:t>
            </a:r>
          </a:p>
        </p:txBody>
      </p:sp>
      <p:sp>
        <p:nvSpPr>
          <p:cNvPr id="73740" name="Line 29"/>
          <p:cNvSpPr>
            <a:spLocks noChangeShapeType="1"/>
          </p:cNvSpPr>
          <p:nvPr/>
        </p:nvSpPr>
        <p:spPr bwMode="auto">
          <a:xfrm>
            <a:off x="6096000" y="1752600"/>
            <a:ext cx="0" cy="45720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" name="Rectangle 30"/>
          <p:cNvSpPr>
            <a:spLocks noChangeArrowheads="1"/>
          </p:cNvSpPr>
          <p:nvPr/>
        </p:nvSpPr>
        <p:spPr bwMode="auto">
          <a:xfrm>
            <a:off x="3863976" y="1476376"/>
            <a:ext cx="426078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Comic Sans MS" panose="030F0702030302020204" pitchFamily="66" charset="0"/>
              </a:rPr>
              <a:t>Page Requests from Higher Levels</a:t>
            </a:r>
          </a:p>
        </p:txBody>
      </p:sp>
      <p:sp>
        <p:nvSpPr>
          <p:cNvPr id="73742" name="Rectangle 31"/>
          <p:cNvSpPr>
            <a:spLocks noChangeArrowheads="1"/>
          </p:cNvSpPr>
          <p:nvPr/>
        </p:nvSpPr>
        <p:spPr bwMode="auto">
          <a:xfrm>
            <a:off x="3962400" y="1981201"/>
            <a:ext cx="1750480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BUFFER POOL</a:t>
            </a:r>
          </a:p>
        </p:txBody>
      </p:sp>
      <p:sp>
        <p:nvSpPr>
          <p:cNvPr id="73743" name="Freeform 32"/>
          <p:cNvSpPr>
            <a:spLocks/>
          </p:cNvSpPr>
          <p:nvPr/>
        </p:nvSpPr>
        <p:spPr bwMode="auto">
          <a:xfrm>
            <a:off x="6272213" y="4524375"/>
            <a:ext cx="1022350" cy="153988"/>
          </a:xfrm>
          <a:custGeom>
            <a:avLst/>
            <a:gdLst>
              <a:gd name="T0" fmla="*/ 2147483646 w 644"/>
              <a:gd name="T1" fmla="*/ 2147483646 h 97"/>
              <a:gd name="T2" fmla="*/ 2147483646 w 644"/>
              <a:gd name="T3" fmla="*/ 2147483646 h 97"/>
              <a:gd name="T4" fmla="*/ 2147483646 w 644"/>
              <a:gd name="T5" fmla="*/ 2147483646 h 97"/>
              <a:gd name="T6" fmla="*/ 2147483646 w 644"/>
              <a:gd name="T7" fmla="*/ 2147483646 h 97"/>
              <a:gd name="T8" fmla="*/ 2147483646 w 644"/>
              <a:gd name="T9" fmla="*/ 2147483646 h 97"/>
              <a:gd name="T10" fmla="*/ 2147483646 w 644"/>
              <a:gd name="T11" fmla="*/ 2147483646 h 97"/>
              <a:gd name="T12" fmla="*/ 2147483646 w 644"/>
              <a:gd name="T13" fmla="*/ 2147483646 h 97"/>
              <a:gd name="T14" fmla="*/ 2147483646 w 644"/>
              <a:gd name="T15" fmla="*/ 2147483646 h 97"/>
              <a:gd name="T16" fmla="*/ 2147483646 w 644"/>
              <a:gd name="T17" fmla="*/ 0 h 97"/>
              <a:gd name="T18" fmla="*/ 2147483646 w 644"/>
              <a:gd name="T19" fmla="*/ 0 h 97"/>
              <a:gd name="T20" fmla="*/ 2147483646 w 644"/>
              <a:gd name="T21" fmla="*/ 2147483646 h 97"/>
              <a:gd name="T22" fmla="*/ 2147483646 w 644"/>
              <a:gd name="T23" fmla="*/ 2147483646 h 97"/>
              <a:gd name="T24" fmla="*/ 2147483646 w 644"/>
              <a:gd name="T25" fmla="*/ 2147483646 h 97"/>
              <a:gd name="T26" fmla="*/ 2147483646 w 644"/>
              <a:gd name="T27" fmla="*/ 2147483646 h 97"/>
              <a:gd name="T28" fmla="*/ 2147483646 w 644"/>
              <a:gd name="T29" fmla="*/ 2147483646 h 97"/>
              <a:gd name="T30" fmla="*/ 2147483646 w 644"/>
              <a:gd name="T31" fmla="*/ 2147483646 h 97"/>
              <a:gd name="T32" fmla="*/ 2147483646 w 644"/>
              <a:gd name="T33" fmla="*/ 2147483646 h 97"/>
              <a:gd name="T34" fmla="*/ 2147483646 w 644"/>
              <a:gd name="T35" fmla="*/ 2147483646 h 97"/>
              <a:gd name="T36" fmla="*/ 2147483646 w 644"/>
              <a:gd name="T37" fmla="*/ 2147483646 h 97"/>
              <a:gd name="T38" fmla="*/ 2147483646 w 644"/>
              <a:gd name="T39" fmla="*/ 2147483646 h 97"/>
              <a:gd name="T40" fmla="*/ 2147483646 w 644"/>
              <a:gd name="T41" fmla="*/ 2147483646 h 97"/>
              <a:gd name="T42" fmla="*/ 2147483646 w 644"/>
              <a:gd name="T43" fmla="*/ 2147483646 h 97"/>
              <a:gd name="T44" fmla="*/ 2147483646 w 644"/>
              <a:gd name="T45" fmla="*/ 2147483646 h 97"/>
              <a:gd name="T46" fmla="*/ 2147483646 w 644"/>
              <a:gd name="T47" fmla="*/ 2147483646 h 97"/>
              <a:gd name="T48" fmla="*/ 2147483646 w 644"/>
              <a:gd name="T49" fmla="*/ 2147483646 h 97"/>
              <a:gd name="T50" fmla="*/ 2147483646 w 644"/>
              <a:gd name="T51" fmla="*/ 2147483646 h 97"/>
              <a:gd name="T52" fmla="*/ 2147483646 w 644"/>
              <a:gd name="T53" fmla="*/ 2147483646 h 97"/>
              <a:gd name="T54" fmla="*/ 2147483646 w 644"/>
              <a:gd name="T55" fmla="*/ 2147483646 h 97"/>
              <a:gd name="T56" fmla="*/ 2147483646 w 644"/>
              <a:gd name="T57" fmla="*/ 2147483646 h 97"/>
              <a:gd name="T58" fmla="*/ 2147483646 w 644"/>
              <a:gd name="T59" fmla="*/ 2147483646 h 97"/>
              <a:gd name="T60" fmla="*/ 0 w 644"/>
              <a:gd name="T61" fmla="*/ 2147483646 h 97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644" h="97">
                <a:moveTo>
                  <a:pt x="643" y="96"/>
                </a:moveTo>
                <a:lnTo>
                  <a:pt x="640" y="79"/>
                </a:lnTo>
                <a:lnTo>
                  <a:pt x="627" y="69"/>
                </a:lnTo>
                <a:lnTo>
                  <a:pt x="621" y="58"/>
                </a:lnTo>
                <a:lnTo>
                  <a:pt x="594" y="41"/>
                </a:lnTo>
                <a:lnTo>
                  <a:pt x="573" y="27"/>
                </a:lnTo>
                <a:lnTo>
                  <a:pt x="547" y="17"/>
                </a:lnTo>
                <a:lnTo>
                  <a:pt x="520" y="3"/>
                </a:lnTo>
                <a:lnTo>
                  <a:pt x="500" y="0"/>
                </a:lnTo>
                <a:lnTo>
                  <a:pt x="480" y="0"/>
                </a:lnTo>
                <a:lnTo>
                  <a:pt x="460" y="3"/>
                </a:lnTo>
                <a:lnTo>
                  <a:pt x="439" y="10"/>
                </a:lnTo>
                <a:lnTo>
                  <a:pt x="420" y="17"/>
                </a:lnTo>
                <a:lnTo>
                  <a:pt x="399" y="27"/>
                </a:lnTo>
                <a:lnTo>
                  <a:pt x="380" y="34"/>
                </a:lnTo>
                <a:lnTo>
                  <a:pt x="359" y="44"/>
                </a:lnTo>
                <a:lnTo>
                  <a:pt x="332" y="51"/>
                </a:lnTo>
                <a:lnTo>
                  <a:pt x="305" y="58"/>
                </a:lnTo>
                <a:lnTo>
                  <a:pt x="286" y="58"/>
                </a:lnTo>
                <a:lnTo>
                  <a:pt x="259" y="58"/>
                </a:lnTo>
                <a:lnTo>
                  <a:pt x="238" y="58"/>
                </a:lnTo>
                <a:lnTo>
                  <a:pt x="212" y="58"/>
                </a:lnTo>
                <a:lnTo>
                  <a:pt x="185" y="58"/>
                </a:lnTo>
                <a:lnTo>
                  <a:pt x="158" y="55"/>
                </a:lnTo>
                <a:lnTo>
                  <a:pt x="138" y="51"/>
                </a:lnTo>
                <a:lnTo>
                  <a:pt x="104" y="48"/>
                </a:lnTo>
                <a:lnTo>
                  <a:pt x="78" y="41"/>
                </a:lnTo>
                <a:lnTo>
                  <a:pt x="58" y="34"/>
                </a:lnTo>
                <a:lnTo>
                  <a:pt x="38" y="27"/>
                </a:lnTo>
                <a:lnTo>
                  <a:pt x="18" y="21"/>
                </a:lnTo>
                <a:lnTo>
                  <a:pt x="0" y="8"/>
                </a:lnTo>
              </a:path>
            </a:pathLst>
          </a:custGeom>
          <a:noFill/>
          <a:ln w="12700" cap="rnd" cmpd="sng">
            <a:solidFill>
              <a:schemeClr val="fol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4" name="Line 34"/>
          <p:cNvSpPr>
            <a:spLocks noChangeShapeType="1"/>
          </p:cNvSpPr>
          <p:nvPr/>
        </p:nvSpPr>
        <p:spPr bwMode="auto">
          <a:xfrm>
            <a:off x="6103938" y="3713164"/>
            <a:ext cx="0" cy="549275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" name="Text Box 35"/>
          <p:cNvSpPr txBox="1">
            <a:spLocks noChangeArrowheads="1"/>
          </p:cNvSpPr>
          <p:nvPr/>
        </p:nvSpPr>
        <p:spPr bwMode="auto">
          <a:xfrm>
            <a:off x="2133601" y="5257800"/>
            <a:ext cx="7940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Use DB Buffer Pool for join operations</a:t>
            </a:r>
          </a:p>
        </p:txBody>
      </p:sp>
    </p:spTree>
    <p:extLst>
      <p:ext uri="{BB962C8B-B14F-4D97-AF65-F5344CB8AC3E}">
        <p14:creationId xmlns:p14="http://schemas.microsoft.com/office/powerpoint/2010/main" val="3739240043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</a:rPr>
              <a:t>Page at a time </a:t>
            </a:r>
            <a:r>
              <a:rPr lang="en-US" altLang="en-US" sz="3600" dirty="0">
                <a:latin typeface="Comic Sans MS" panose="030F0702030302020204" pitchFamily="66" charset="0"/>
              </a:rPr>
              <a:t>Simple Nested Loops Join</a:t>
            </a:r>
          </a:p>
        </p:txBody>
      </p:sp>
      <p:sp>
        <p:nvSpPr>
          <p:cNvPr id="75780" name="Rectangle 3"/>
          <p:cNvSpPr>
            <a:spLocks noChangeArrowheads="1"/>
          </p:cNvSpPr>
          <p:nvPr/>
        </p:nvSpPr>
        <p:spPr bwMode="auto">
          <a:xfrm>
            <a:off x="10385212" y="2545594"/>
            <a:ext cx="914400" cy="85566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5781" name="Text Box 4"/>
          <p:cNvSpPr txBox="1">
            <a:spLocks noChangeArrowheads="1"/>
          </p:cNvSpPr>
          <p:nvPr/>
        </p:nvSpPr>
        <p:spPr bwMode="auto">
          <a:xfrm>
            <a:off x="10434424" y="2683706"/>
            <a:ext cx="814388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1 page for R</a:t>
            </a:r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10402675" y="1915357"/>
            <a:ext cx="1038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Memory</a:t>
            </a: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10385212" y="3401256"/>
            <a:ext cx="914400" cy="914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5784" name="Rectangle 9"/>
          <p:cNvSpPr>
            <a:spLocks noChangeArrowheads="1"/>
          </p:cNvSpPr>
          <p:nvPr/>
        </p:nvSpPr>
        <p:spPr bwMode="auto">
          <a:xfrm>
            <a:off x="10385212" y="4315656"/>
            <a:ext cx="914400" cy="914400"/>
          </a:xfrm>
          <a:prstGeom prst="rect">
            <a:avLst/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75785" name="Text Box 26"/>
          <p:cNvSpPr txBox="1">
            <a:spLocks noChangeArrowheads="1"/>
          </p:cNvSpPr>
          <p:nvPr/>
        </p:nvSpPr>
        <p:spPr bwMode="auto">
          <a:xfrm>
            <a:off x="10461412" y="3477456"/>
            <a:ext cx="8382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1 page for S</a:t>
            </a:r>
          </a:p>
        </p:txBody>
      </p:sp>
      <p:sp>
        <p:nvSpPr>
          <p:cNvPr id="75786" name="Text Box 27"/>
          <p:cNvSpPr txBox="1">
            <a:spLocks noChangeArrowheads="1"/>
          </p:cNvSpPr>
          <p:nvPr/>
        </p:nvSpPr>
        <p:spPr bwMode="auto">
          <a:xfrm>
            <a:off x="10461412" y="4544256"/>
            <a:ext cx="8763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1 page output</a:t>
            </a:r>
          </a:p>
        </p:txBody>
      </p:sp>
      <p:sp>
        <p:nvSpPr>
          <p:cNvPr id="75787" name="Rectangle 3"/>
          <p:cNvSpPr>
            <a:spLocks noChangeArrowheads="1"/>
          </p:cNvSpPr>
          <p:nvPr/>
        </p:nvSpPr>
        <p:spPr bwMode="auto">
          <a:xfrm>
            <a:off x="3835188" y="2789276"/>
            <a:ext cx="6511924" cy="2551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Comic Sans MS" panose="030F0702030302020204" pitchFamily="66" charset="0"/>
              </a:rPr>
              <a:t>foreach</a:t>
            </a:r>
            <a:r>
              <a:rPr lang="en-US" altLang="en-US" sz="2000" dirty="0">
                <a:latin typeface="Comic Sans MS" panose="030F0702030302020204" pitchFamily="66" charset="0"/>
              </a:rPr>
              <a:t> page in R do // R: </a:t>
            </a:r>
            <a:r>
              <a:rPr lang="en-US" altLang="en-US" sz="2000" dirty="0">
                <a:solidFill>
                  <a:srgbClr val="7030A0"/>
                </a:solidFill>
                <a:latin typeface="Comic Sans MS" panose="030F0702030302020204" pitchFamily="66" charset="0"/>
              </a:rPr>
              <a:t>outer relatio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   </a:t>
            </a:r>
            <a:r>
              <a:rPr lang="en-US" altLang="en-US" sz="2000" dirty="0" err="1">
                <a:latin typeface="Comic Sans MS" panose="030F0702030302020204" pitchFamily="66" charset="0"/>
              </a:rPr>
              <a:t>foreach</a:t>
            </a:r>
            <a:r>
              <a:rPr lang="en-US" altLang="en-US" sz="2000" dirty="0">
                <a:latin typeface="Comic Sans MS" panose="030F0702030302020204" pitchFamily="66" charset="0"/>
              </a:rPr>
              <a:t> page in S do // S:</a:t>
            </a:r>
            <a:r>
              <a:rPr lang="en-US" altLang="en-US" sz="2000" dirty="0">
                <a:solidFill>
                  <a:schemeClr val="accent2"/>
                </a:solidFill>
                <a:latin typeface="Comic Sans MS" panose="030F0702030302020204" pitchFamily="66" charset="0"/>
              </a:rPr>
              <a:t> inner relation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      </a:t>
            </a:r>
            <a:r>
              <a:rPr lang="en-US" altLang="en-US" sz="2000" dirty="0" err="1">
                <a:latin typeface="Comic Sans MS" panose="030F0702030302020204" pitchFamily="66" charset="0"/>
              </a:rPr>
              <a:t>foreach</a:t>
            </a:r>
            <a:r>
              <a:rPr lang="en-US" altLang="en-US" sz="2000" dirty="0">
                <a:latin typeface="Comic Sans MS" panose="030F0702030302020204" pitchFamily="66" charset="0"/>
              </a:rPr>
              <a:t> r tuple in the buffer for 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         </a:t>
            </a:r>
            <a:r>
              <a:rPr lang="en-US" altLang="en-US" sz="2000" dirty="0" err="1">
                <a:latin typeface="Comic Sans MS" panose="030F0702030302020204" pitchFamily="66" charset="0"/>
              </a:rPr>
              <a:t>foreach</a:t>
            </a:r>
            <a:r>
              <a:rPr lang="en-US" altLang="en-US" sz="2000" dirty="0">
                <a:latin typeface="Comic Sans MS" panose="030F0702030302020204" pitchFamily="66" charset="0"/>
              </a:rPr>
              <a:t> s tuple in the buffer for 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            if </a:t>
            </a:r>
            <a:r>
              <a:rPr lang="en-US" altLang="en-US" sz="2000" dirty="0" err="1">
                <a:latin typeface="Comic Sans MS" panose="030F0702030302020204" pitchFamily="66" charset="0"/>
              </a:rPr>
              <a:t>r.A</a:t>
            </a:r>
            <a:r>
              <a:rPr lang="en-US" altLang="en-US" sz="2000" dirty="0">
                <a:latin typeface="Comic Sans MS" panose="030F0702030302020204" pitchFamily="66" charset="0"/>
              </a:rPr>
              <a:t> == S.B</a:t>
            </a:r>
            <a:r>
              <a:rPr lang="en-US" altLang="en-US" sz="2000" baseline="-10000" dirty="0">
                <a:latin typeface="Comic Sans MS" panose="030F0702030302020204" pitchFamily="66" charset="0"/>
              </a:rPr>
              <a:t> </a:t>
            </a:r>
            <a:r>
              <a:rPr lang="en-US" altLang="en-US" sz="2000" dirty="0">
                <a:latin typeface="Comic Sans MS" panose="030F0702030302020204" pitchFamily="66" charset="0"/>
              </a:rPr>
              <a:t> then add &lt;r, s&gt; to output buffer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dirty="0">
              <a:latin typeface="Comic Sans MS" panose="030F0702030302020204" pitchFamily="66" charset="0"/>
            </a:endParaRPr>
          </a:p>
        </p:txBody>
      </p:sp>
      <p:sp>
        <p:nvSpPr>
          <p:cNvPr id="75790" name="TextBox 3"/>
          <p:cNvSpPr txBox="1">
            <a:spLocks noChangeArrowheads="1"/>
          </p:cNvSpPr>
          <p:nvPr/>
        </p:nvSpPr>
        <p:spPr bwMode="auto">
          <a:xfrm>
            <a:off x="3874876" y="2098714"/>
            <a:ext cx="5668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join condition R.A=S.B (</a:t>
            </a:r>
            <a:r>
              <a:rPr lang="en-US" altLang="en-US" sz="1400" dirty="0">
                <a:latin typeface="Comic Sans MS" panose="030F0702030302020204" pitchFamily="66" charset="0"/>
              </a:rPr>
              <a:t>e.g., </a:t>
            </a:r>
            <a:r>
              <a:rPr lang="en-US" altLang="en-US" sz="1400" dirty="0" err="1">
                <a:latin typeface="Comic Sans MS" panose="030F0702030302020204" pitchFamily="66" charset="0"/>
              </a:rPr>
              <a:t>Recipe.fid</a:t>
            </a:r>
            <a:r>
              <a:rPr lang="en-US" altLang="en-US" sz="1400" dirty="0">
                <a:latin typeface="Comic Sans MS" panose="030F0702030302020204" pitchFamily="66" charset="0"/>
              </a:rPr>
              <a:t>=</a:t>
            </a:r>
            <a:r>
              <a:rPr lang="en-US" altLang="en-US" sz="1400" dirty="0" err="1">
                <a:latin typeface="Comic Sans MS" panose="030F0702030302020204" pitchFamily="66" charset="0"/>
              </a:rPr>
              <a:t>Food.fid</a:t>
            </a:r>
            <a:r>
              <a:rPr lang="en-US" altLang="en-US" sz="2400" dirty="0"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4" name="Rectangle 3"/>
          <p:cNvSpPr/>
          <p:nvPr/>
        </p:nvSpPr>
        <p:spPr>
          <a:xfrm>
            <a:off x="4005050" y="5533192"/>
            <a:ext cx="61722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Let |R| denotes the number of pages in R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The entire R is scanned only one time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The entire S is scanned |R| times.</a:t>
            </a:r>
          </a:p>
          <a:p>
            <a:pPr lvl="0">
              <a:defRPr/>
            </a:pPr>
            <a:r>
              <a:rPr lang="en-US" altLang="en-US" sz="1600" dirty="0">
                <a:latin typeface="Comic Sans MS" panose="030F0702030302020204" pitchFamily="66" charset="0"/>
              </a:rPr>
              <a:t>Disk I/O Cost = |R|+|S|*|R| pag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EF70052-CC12-4D21-B6AC-0BE40EDCC406}"/>
              </a:ext>
            </a:extLst>
          </p:cNvPr>
          <p:cNvSpPr txBox="1"/>
          <p:nvPr/>
        </p:nvSpPr>
        <p:spPr>
          <a:xfrm>
            <a:off x="4796749" y="4651690"/>
            <a:ext cx="5099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enever the output buffer is full, </a:t>
            </a:r>
            <a:r>
              <a:rPr lang="en-US" dirty="0">
                <a:solidFill>
                  <a:schemeClr val="accent6"/>
                </a:solidFill>
              </a:rPr>
              <a:t>output the result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2D8A93E3-F44E-44EA-966F-8EFDA8EB135B}"/>
              </a:ext>
            </a:extLst>
          </p:cNvPr>
          <p:cNvCxnSpPr/>
          <p:nvPr/>
        </p:nvCxnSpPr>
        <p:spPr>
          <a:xfrm flipV="1">
            <a:off x="502332" y="2306736"/>
            <a:ext cx="484483" cy="7580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EAEC96B7-04E1-4B3A-8A58-92CBF9410881}"/>
              </a:ext>
            </a:extLst>
          </p:cNvPr>
          <p:cNvSpPr/>
          <p:nvPr/>
        </p:nvSpPr>
        <p:spPr>
          <a:xfrm>
            <a:off x="1810433" y="1770809"/>
            <a:ext cx="253420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(simple nested loops)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E4FA31B-F1E4-4F5D-A5EE-78F235C30D2B}"/>
              </a:ext>
            </a:extLst>
          </p:cNvPr>
          <p:cNvCxnSpPr/>
          <p:nvPr/>
        </p:nvCxnSpPr>
        <p:spPr>
          <a:xfrm flipH="1" flipV="1">
            <a:off x="1562311" y="2387045"/>
            <a:ext cx="360234" cy="677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3932A5BC-15E6-4805-BC41-F558994C9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4027" y="2100700"/>
            <a:ext cx="9428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R.A=S.B</a:t>
            </a:r>
          </a:p>
        </p:txBody>
      </p:sp>
      <p:grpSp>
        <p:nvGrpSpPr>
          <p:cNvPr id="18" name="Group 15">
            <a:extLst>
              <a:ext uri="{FF2B5EF4-FFF2-40B4-BE49-F238E27FC236}">
                <a16:creationId xmlns:a16="http://schemas.microsoft.com/office/drawing/2014/main" id="{6FBCBF0F-68DF-418E-A5B8-FE0964057394}"/>
              </a:ext>
            </a:extLst>
          </p:cNvPr>
          <p:cNvGrpSpPr>
            <a:grpSpLocks/>
          </p:cNvGrpSpPr>
          <p:nvPr/>
        </p:nvGrpSpPr>
        <p:grpSpPr bwMode="auto">
          <a:xfrm>
            <a:off x="990862" y="1870114"/>
            <a:ext cx="381000" cy="228600"/>
            <a:chOff x="1248" y="3600"/>
            <a:chExt cx="384" cy="192"/>
          </a:xfrm>
        </p:grpSpPr>
        <p:sp>
          <p:nvSpPr>
            <p:cNvPr id="19" name="Line 11">
              <a:extLst>
                <a:ext uri="{FF2B5EF4-FFF2-40B4-BE49-F238E27FC236}">
                  <a16:creationId xmlns:a16="http://schemas.microsoft.com/office/drawing/2014/main" id="{CE82C8DC-617E-4B0D-AEF5-748AA9B90C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2">
              <a:extLst>
                <a:ext uri="{FF2B5EF4-FFF2-40B4-BE49-F238E27FC236}">
                  <a16:creationId xmlns:a16="http://schemas.microsoft.com/office/drawing/2014/main" id="{A10A5C34-4743-4D72-9EDD-5B26024D4E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8" y="360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3">
              <a:extLst>
                <a:ext uri="{FF2B5EF4-FFF2-40B4-BE49-F238E27FC236}">
                  <a16:creationId xmlns:a16="http://schemas.microsoft.com/office/drawing/2014/main" id="{AC653C95-D371-4A8A-8225-4645331A2E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14">
              <a:extLst>
                <a:ext uri="{FF2B5EF4-FFF2-40B4-BE49-F238E27FC236}">
                  <a16:creationId xmlns:a16="http://schemas.microsoft.com/office/drawing/2014/main" id="{47A68AF2-2157-44DE-8024-56072BBB01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433BA554-DBBB-4C79-8C9D-0991505D6CD0}"/>
              </a:ext>
            </a:extLst>
          </p:cNvPr>
          <p:cNvSpPr txBox="1"/>
          <p:nvPr/>
        </p:nvSpPr>
        <p:spPr>
          <a:xfrm>
            <a:off x="2216914" y="1346457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lan 1</a:t>
            </a: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04FC11E3-770B-43CC-ACE1-3A47298F78D5}"/>
              </a:ext>
            </a:extLst>
          </p:cNvPr>
          <p:cNvCxnSpPr/>
          <p:nvPr/>
        </p:nvCxnSpPr>
        <p:spPr>
          <a:xfrm flipH="1" flipV="1">
            <a:off x="1181362" y="1326815"/>
            <a:ext cx="23191" cy="4689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4F622166-CD0D-4A5A-BB9E-33ADA5CDBC90}"/>
              </a:ext>
            </a:extLst>
          </p:cNvPr>
          <p:cNvSpPr txBox="1"/>
          <p:nvPr/>
        </p:nvSpPr>
        <p:spPr>
          <a:xfrm>
            <a:off x="158387" y="3068369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FC0AB8E-AA85-43DF-B419-001C76EF7151}"/>
              </a:ext>
            </a:extLst>
          </p:cNvPr>
          <p:cNvSpPr txBox="1"/>
          <p:nvPr/>
        </p:nvSpPr>
        <p:spPr>
          <a:xfrm>
            <a:off x="1628704" y="3068369"/>
            <a:ext cx="606537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39B9C93-D3A3-46D1-B261-0830E931DB1E}"/>
              </a:ext>
            </a:extLst>
          </p:cNvPr>
          <p:cNvSpPr txBox="1"/>
          <p:nvPr/>
        </p:nvSpPr>
        <p:spPr>
          <a:xfrm>
            <a:off x="546571" y="4315656"/>
            <a:ext cx="275194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 is the outer relation</a:t>
            </a:r>
          </a:p>
          <a:p>
            <a:r>
              <a:rPr lang="en-US" dirty="0"/>
              <a:t>S is the inner relation</a:t>
            </a:r>
          </a:p>
          <a:p>
            <a:endParaRPr lang="en-US" dirty="0"/>
          </a:p>
          <a:p>
            <a:r>
              <a:rPr lang="en-US" dirty="0"/>
              <a:t>Smaller cost when putting the smaller relation as the outer relation!</a:t>
            </a:r>
          </a:p>
        </p:txBody>
      </p:sp>
    </p:spTree>
    <p:extLst>
      <p:ext uri="{BB962C8B-B14F-4D97-AF65-F5344CB8AC3E}">
        <p14:creationId xmlns:p14="http://schemas.microsoft.com/office/powerpoint/2010/main" val="74561127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0</TotalTime>
  <Words>1604</Words>
  <Application>Microsoft Office PowerPoint</Application>
  <PresentationFormat>Widescreen</PresentationFormat>
  <Paragraphs>209</Paragraphs>
  <Slides>1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Book Antiqua</vt:lpstr>
      <vt:lpstr>Calibri</vt:lpstr>
      <vt:lpstr>Calibri Light</vt:lpstr>
      <vt:lpstr>Comic Sans MS</vt:lpstr>
      <vt:lpstr>Office Theme</vt:lpstr>
      <vt:lpstr>Visio</vt:lpstr>
      <vt:lpstr>Equation</vt:lpstr>
      <vt:lpstr>Query Execution Plans</vt:lpstr>
      <vt:lpstr>PowerPoint Presentation</vt:lpstr>
      <vt:lpstr>Plan using index only access path</vt:lpstr>
      <vt:lpstr>PowerPoint Presentation</vt:lpstr>
      <vt:lpstr>PowerPoint Presentation</vt:lpstr>
      <vt:lpstr>Join Algorithms</vt:lpstr>
      <vt:lpstr>PowerPoint Presentation</vt:lpstr>
      <vt:lpstr>PowerPoint Presentation</vt:lpstr>
      <vt:lpstr>Page at a time Simple Nested Loops Joi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vanapong, Wallapak [COM S]</dc:creator>
  <cp:lastModifiedBy>Tavanapong, Wallapak [COM S]</cp:lastModifiedBy>
  <cp:revision>39</cp:revision>
  <dcterms:created xsi:type="dcterms:W3CDTF">2020-10-05T20:02:23Z</dcterms:created>
  <dcterms:modified xsi:type="dcterms:W3CDTF">2022-11-30T15:19:39Z</dcterms:modified>
</cp:coreProperties>
</file>